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theme/theme37.xml" ContentType="application/vnd.openxmlformats-officedocument.theme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theme/theme38.xml" ContentType="application/vnd.openxmlformats-officedocument.theme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theme/theme39.xml" ContentType="application/vnd.openxmlformats-officedocument.theme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theme/theme40.xml" ContentType="application/vnd.openxmlformats-officedocument.theme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theme/theme41.xml" ContentType="application/vnd.openxmlformats-officedocument.theme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theme/theme42.xml" ContentType="application/vnd.openxmlformats-officedocument.theme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theme/theme43.xml" ContentType="application/vnd.openxmlformats-officedocument.theme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theme/theme44.xml" ContentType="application/vnd.openxmlformats-officedocument.theme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theme/theme45.xml" ContentType="application/vnd.openxmlformats-officedocument.theme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theme/theme46.xml" ContentType="application/vnd.openxmlformats-officedocument.theme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theme/theme47.xml" ContentType="application/vnd.openxmlformats-officedocument.theme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theme/theme48.xml" ContentType="application/vnd.openxmlformats-officedocument.theme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theme/theme49.xml" ContentType="application/vnd.openxmlformats-officedocument.theme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theme/theme50.xml" ContentType="application/vnd.openxmlformats-officedocument.theme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theme/theme51.xml" ContentType="application/vnd.openxmlformats-officedocument.theme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theme/theme52.xml" ContentType="application/vnd.openxmlformats-officedocument.theme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theme/theme53.xml" ContentType="application/vnd.openxmlformats-officedocument.theme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theme/theme54.xml" ContentType="application/vnd.openxmlformats-officedocument.theme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theme/theme55.xml" ContentType="application/vnd.openxmlformats-officedocument.theme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theme/theme56.xml" ContentType="application/vnd.openxmlformats-officedocument.theme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theme/theme57.xml" ContentType="application/vnd.openxmlformats-officedocument.theme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theme/theme58.xml" ContentType="application/vnd.openxmlformats-officedocument.theme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theme/theme59.xml" ContentType="application/vnd.openxmlformats-officedocument.theme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theme/theme60.xml" ContentType="application/vnd.openxmlformats-officedocument.theme+xml"/>
  <Override PartName="/ppt/slideLayouts/slideLayout658.xml" ContentType="application/vnd.openxmlformats-officedocument.presentationml.slideLayout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theme/theme61.xml" ContentType="application/vnd.openxmlformats-officedocument.theme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4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theme/theme62.xml" ContentType="application/vnd.openxmlformats-officedocument.theme+xml"/>
  <Override PartName="/ppt/slideLayouts/slideLayout681.xml" ContentType="application/vnd.openxmlformats-officedocument.presentationml.slideLayout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6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2.xml" ContentType="application/vnd.openxmlformats-officedocument.presentationml.slideLayout+xml"/>
  <Override PartName="/ppt/theme/theme63.xml" ContentType="application/vnd.openxmlformats-officedocument.theme+xml"/>
  <Override PartName="/ppt/slideLayouts/slideLayout693.xml" ContentType="application/vnd.openxmlformats-officedocument.presentationml.slideLayout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8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theme/theme64.xml" ContentType="application/vnd.openxmlformats-officedocument.theme+xml"/>
  <Override PartName="/ppt/slideLayouts/slideLayout705.xml" ContentType="application/vnd.openxmlformats-officedocument.presentationml.slideLayout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6.xml" ContentType="application/vnd.openxmlformats-officedocument.presentationml.slideLayout+xml"/>
  <Override PartName="/ppt/theme/theme65.xml" ContentType="application/vnd.openxmlformats-officedocument.theme+xml"/>
  <Override PartName="/ppt/slideLayouts/slideLayout717.xml" ContentType="application/vnd.openxmlformats-officedocument.presentationml.slideLayout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20.xml" ContentType="application/vnd.openxmlformats-officedocument.presentationml.slideLayout+xml"/>
  <Override PartName="/ppt/theme/theme66.xml" ContentType="application/vnd.openxmlformats-officedocument.theme+xml"/>
  <Override PartName="/ppt/theme/theme67.xml" ContentType="application/vnd.openxmlformats-officedocument.theme+xml"/>
  <Override PartName="/ppt/theme/theme6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471" r:id="rId34"/>
    <p:sldMasterId id="2147487574" r:id="rId35"/>
    <p:sldMasterId id="2147487623" r:id="rId36"/>
    <p:sldMasterId id="2147487743" r:id="rId37"/>
    <p:sldMasterId id="2147488085" r:id="rId38"/>
    <p:sldMasterId id="2147488097" r:id="rId39"/>
    <p:sldMasterId id="2147488265" r:id="rId40"/>
    <p:sldMasterId id="2147488316" r:id="rId41"/>
    <p:sldMasterId id="2147488340" r:id="rId42"/>
    <p:sldMasterId id="2147488378" r:id="rId43"/>
    <p:sldMasterId id="2147488559" r:id="rId44"/>
    <p:sldMasterId id="2147488624" r:id="rId45"/>
    <p:sldMasterId id="2147488637" r:id="rId46"/>
    <p:sldMasterId id="2147488747" r:id="rId47"/>
    <p:sldMasterId id="2147488978" r:id="rId48"/>
    <p:sldMasterId id="2147488991" r:id="rId49"/>
    <p:sldMasterId id="2147489016" r:id="rId50"/>
    <p:sldMasterId id="2147489028" r:id="rId51"/>
    <p:sldMasterId id="2147489216" r:id="rId52"/>
    <p:sldMasterId id="2147489228" r:id="rId53"/>
    <p:sldMasterId id="2147489252" r:id="rId54"/>
    <p:sldMasterId id="2147489265" r:id="rId55"/>
    <p:sldMasterId id="2147489277" r:id="rId56"/>
    <p:sldMasterId id="2147489289" r:id="rId57"/>
    <p:sldMasterId id="2147489550" r:id="rId58"/>
    <p:sldMasterId id="2147489562" r:id="rId59"/>
    <p:sldMasterId id="2147489587" r:id="rId60"/>
    <p:sldMasterId id="2147489611" r:id="rId61"/>
    <p:sldMasterId id="2147489643" r:id="rId62"/>
    <p:sldMasterId id="2147489805" r:id="rId63"/>
    <p:sldMasterId id="2147489818" r:id="rId64"/>
    <p:sldMasterId id="2147489925" r:id="rId65"/>
    <p:sldMasterId id="2147489953" r:id="rId66"/>
  </p:sldMasterIdLst>
  <p:notesMasterIdLst>
    <p:notesMasterId r:id="rId143"/>
  </p:notesMasterIdLst>
  <p:handoutMasterIdLst>
    <p:handoutMasterId r:id="rId144"/>
  </p:handoutMasterIdLst>
  <p:sldIdLst>
    <p:sldId id="7035" r:id="rId67"/>
    <p:sldId id="7461" r:id="rId68"/>
    <p:sldId id="7462" r:id="rId69"/>
    <p:sldId id="7463" r:id="rId70"/>
    <p:sldId id="7464" r:id="rId71"/>
    <p:sldId id="7465" r:id="rId72"/>
    <p:sldId id="7466" r:id="rId73"/>
    <p:sldId id="7467" r:id="rId74"/>
    <p:sldId id="7468" r:id="rId75"/>
    <p:sldId id="7469" r:id="rId76"/>
    <p:sldId id="7471" r:id="rId77"/>
    <p:sldId id="7472" r:id="rId78"/>
    <p:sldId id="7473" r:id="rId79"/>
    <p:sldId id="7474" r:id="rId80"/>
    <p:sldId id="7482" r:id="rId81"/>
    <p:sldId id="7483" r:id="rId82"/>
    <p:sldId id="7562" r:id="rId83"/>
    <p:sldId id="5238" r:id="rId84"/>
    <p:sldId id="7484" r:id="rId85"/>
    <p:sldId id="7485" r:id="rId86"/>
    <p:sldId id="7486" r:id="rId87"/>
    <p:sldId id="7487" r:id="rId88"/>
    <p:sldId id="7488" r:id="rId89"/>
    <p:sldId id="7489" r:id="rId90"/>
    <p:sldId id="7490" r:id="rId91"/>
    <p:sldId id="7491" r:id="rId92"/>
    <p:sldId id="5509" r:id="rId93"/>
    <p:sldId id="6156" r:id="rId94"/>
    <p:sldId id="7026" r:id="rId95"/>
    <p:sldId id="5245" r:id="rId96"/>
    <p:sldId id="5239" r:id="rId97"/>
    <p:sldId id="5253" r:id="rId98"/>
    <p:sldId id="7404" r:id="rId99"/>
    <p:sldId id="7500" r:id="rId100"/>
    <p:sldId id="7501" r:id="rId101"/>
    <p:sldId id="7405" r:id="rId102"/>
    <p:sldId id="7457" r:id="rId103"/>
    <p:sldId id="7502" r:id="rId104"/>
    <p:sldId id="7503" r:id="rId105"/>
    <p:sldId id="7504" r:id="rId106"/>
    <p:sldId id="5215" r:id="rId107"/>
    <p:sldId id="6852" r:id="rId108"/>
    <p:sldId id="7256" r:id="rId109"/>
    <p:sldId id="6595" r:id="rId110"/>
    <p:sldId id="7505" r:id="rId111"/>
    <p:sldId id="7507" r:id="rId112"/>
    <p:sldId id="7586" r:id="rId113"/>
    <p:sldId id="7574" r:id="rId114"/>
    <p:sldId id="7573" r:id="rId115"/>
    <p:sldId id="7410" r:id="rId116"/>
    <p:sldId id="6052" r:id="rId117"/>
    <p:sldId id="7602" r:id="rId118"/>
    <p:sldId id="7603" r:id="rId119"/>
    <p:sldId id="7604" r:id="rId120"/>
    <p:sldId id="7605" r:id="rId121"/>
    <p:sldId id="7606" r:id="rId122"/>
    <p:sldId id="7607" r:id="rId123"/>
    <p:sldId id="7608" r:id="rId124"/>
    <p:sldId id="7609" r:id="rId125"/>
    <p:sldId id="6759" r:id="rId126"/>
    <p:sldId id="7616" r:id="rId127"/>
    <p:sldId id="7617" r:id="rId128"/>
    <p:sldId id="7618" r:id="rId129"/>
    <p:sldId id="7234" r:id="rId130"/>
    <p:sldId id="7619" r:id="rId131"/>
    <p:sldId id="7620" r:id="rId132"/>
    <p:sldId id="7621" r:id="rId133"/>
    <p:sldId id="7622" r:id="rId134"/>
    <p:sldId id="7613" r:id="rId135"/>
    <p:sldId id="7614" r:id="rId136"/>
    <p:sldId id="7615" r:id="rId137"/>
    <p:sldId id="7610" r:id="rId138"/>
    <p:sldId id="7623" r:id="rId139"/>
    <p:sldId id="7596" r:id="rId140"/>
    <p:sldId id="5779" r:id="rId141"/>
    <p:sldId id="7611" r:id="rId14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00C4"/>
    <a:srgbClr val="0432FF"/>
    <a:srgbClr val="1A5712"/>
    <a:srgbClr val="8C0000"/>
    <a:srgbClr val="948A54"/>
    <a:srgbClr val="2A55D6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62" autoAdjust="0"/>
    <p:restoredTop sz="95102" autoAdjust="0"/>
  </p:normalViewPr>
  <p:slideViewPr>
    <p:cSldViewPr>
      <p:cViewPr varScale="1">
        <p:scale>
          <a:sx n="122" d="100"/>
          <a:sy n="122" d="100"/>
        </p:scale>
        <p:origin x="252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51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Master" Target="slideMasters/slideMaster63.xml"/><Relationship Id="rId84" Type="http://schemas.openxmlformats.org/officeDocument/2006/relationships/slide" Target="slides/slide18.xml"/><Relationship Id="rId138" Type="http://schemas.openxmlformats.org/officeDocument/2006/relationships/slide" Target="slides/slide72.xml"/><Relationship Id="rId107" Type="http://schemas.openxmlformats.org/officeDocument/2006/relationships/slide" Target="slides/slide41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8.xml"/><Relationship Id="rId128" Type="http://schemas.openxmlformats.org/officeDocument/2006/relationships/slide" Target="slides/slide6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24.xml"/><Relationship Id="rId95" Type="http://schemas.openxmlformats.org/officeDocument/2006/relationships/slide" Target="slides/slide29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43" Type="http://schemas.openxmlformats.org/officeDocument/2006/relationships/slideMaster" Target="slideMasters/slideMaster43.xml"/><Relationship Id="rId48" Type="http://schemas.openxmlformats.org/officeDocument/2006/relationships/slideMaster" Target="slideMasters/slideMaster48.xml"/><Relationship Id="rId64" Type="http://schemas.openxmlformats.org/officeDocument/2006/relationships/slideMaster" Target="slideMasters/slideMaster64.xml"/><Relationship Id="rId69" Type="http://schemas.openxmlformats.org/officeDocument/2006/relationships/slide" Target="slides/slide3.xml"/><Relationship Id="rId113" Type="http://schemas.openxmlformats.org/officeDocument/2006/relationships/slide" Target="slides/slide47.xml"/><Relationship Id="rId118" Type="http://schemas.openxmlformats.org/officeDocument/2006/relationships/slide" Target="slides/slide52.xml"/><Relationship Id="rId134" Type="http://schemas.openxmlformats.org/officeDocument/2006/relationships/slide" Target="slides/slide68.xml"/><Relationship Id="rId139" Type="http://schemas.openxmlformats.org/officeDocument/2006/relationships/slide" Target="slides/slide73.xml"/><Relationship Id="rId80" Type="http://schemas.openxmlformats.org/officeDocument/2006/relationships/slide" Target="slides/slide14.xml"/><Relationship Id="rId85" Type="http://schemas.openxmlformats.org/officeDocument/2006/relationships/slide" Target="slides/slide19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7.xml"/><Relationship Id="rId108" Type="http://schemas.openxmlformats.org/officeDocument/2006/relationships/slide" Target="slides/slide42.xml"/><Relationship Id="rId124" Type="http://schemas.openxmlformats.org/officeDocument/2006/relationships/slide" Target="slides/slide58.xml"/><Relationship Id="rId129" Type="http://schemas.openxmlformats.org/officeDocument/2006/relationships/slide" Target="slides/slide63.xml"/><Relationship Id="rId54" Type="http://schemas.openxmlformats.org/officeDocument/2006/relationships/slideMaster" Target="slideMasters/slideMaster54.xml"/><Relationship Id="rId70" Type="http://schemas.openxmlformats.org/officeDocument/2006/relationships/slide" Target="slides/slide4.xml"/><Relationship Id="rId75" Type="http://schemas.openxmlformats.org/officeDocument/2006/relationships/slide" Target="slides/slide9.xml"/><Relationship Id="rId91" Type="http://schemas.openxmlformats.org/officeDocument/2006/relationships/slide" Target="slides/slide25.xml"/><Relationship Id="rId96" Type="http://schemas.openxmlformats.org/officeDocument/2006/relationships/slide" Target="slides/slide30.xml"/><Relationship Id="rId140" Type="http://schemas.openxmlformats.org/officeDocument/2006/relationships/slide" Target="slides/slide74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8.xml"/><Relationship Id="rId119" Type="http://schemas.openxmlformats.org/officeDocument/2006/relationships/slide" Target="slides/slide53.xml"/><Relationship Id="rId44" Type="http://schemas.openxmlformats.org/officeDocument/2006/relationships/slideMaster" Target="slideMasters/slideMaster44.xml"/><Relationship Id="rId60" Type="http://schemas.openxmlformats.org/officeDocument/2006/relationships/slideMaster" Target="slideMasters/slideMaster60.xml"/><Relationship Id="rId65" Type="http://schemas.openxmlformats.org/officeDocument/2006/relationships/slideMaster" Target="slideMasters/slideMaster65.xml"/><Relationship Id="rId81" Type="http://schemas.openxmlformats.org/officeDocument/2006/relationships/slide" Target="slides/slide15.xml"/><Relationship Id="rId86" Type="http://schemas.openxmlformats.org/officeDocument/2006/relationships/slide" Target="slides/slide20.xml"/><Relationship Id="rId130" Type="http://schemas.openxmlformats.org/officeDocument/2006/relationships/slide" Target="slides/slide64.xml"/><Relationship Id="rId135" Type="http://schemas.openxmlformats.org/officeDocument/2006/relationships/slide" Target="slides/slide6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43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10.xml"/><Relationship Id="rId97" Type="http://schemas.openxmlformats.org/officeDocument/2006/relationships/slide" Target="slides/slide31.xml"/><Relationship Id="rId104" Type="http://schemas.openxmlformats.org/officeDocument/2006/relationships/slide" Target="slides/slide38.xml"/><Relationship Id="rId120" Type="http://schemas.openxmlformats.org/officeDocument/2006/relationships/slide" Target="slides/slide54.xml"/><Relationship Id="rId125" Type="http://schemas.openxmlformats.org/officeDocument/2006/relationships/slide" Target="slides/slide59.xml"/><Relationship Id="rId141" Type="http://schemas.openxmlformats.org/officeDocument/2006/relationships/slide" Target="slides/slide75.xml"/><Relationship Id="rId146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.xml"/><Relationship Id="rId92" Type="http://schemas.openxmlformats.org/officeDocument/2006/relationships/slide" Target="slides/slide26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21.xml"/><Relationship Id="rId110" Type="http://schemas.openxmlformats.org/officeDocument/2006/relationships/slide" Target="slides/slide44.xml"/><Relationship Id="rId115" Type="http://schemas.openxmlformats.org/officeDocument/2006/relationships/slide" Target="slides/slide49.xml"/><Relationship Id="rId131" Type="http://schemas.openxmlformats.org/officeDocument/2006/relationships/slide" Target="slides/slide65.xml"/><Relationship Id="rId136" Type="http://schemas.openxmlformats.org/officeDocument/2006/relationships/slide" Target="slides/slide70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6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11.xml"/><Relationship Id="rId100" Type="http://schemas.openxmlformats.org/officeDocument/2006/relationships/slide" Target="slides/slide34.xml"/><Relationship Id="rId105" Type="http://schemas.openxmlformats.org/officeDocument/2006/relationships/slide" Target="slides/slide39.xml"/><Relationship Id="rId126" Type="http://schemas.openxmlformats.org/officeDocument/2006/relationships/slide" Target="slides/slide60.xml"/><Relationship Id="rId147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6.xml"/><Relationship Id="rId93" Type="http://schemas.openxmlformats.org/officeDocument/2006/relationships/slide" Target="slides/slide27.xml"/><Relationship Id="rId98" Type="http://schemas.openxmlformats.org/officeDocument/2006/relationships/slide" Target="slides/slide32.xml"/><Relationship Id="rId121" Type="http://schemas.openxmlformats.org/officeDocument/2006/relationships/slide" Target="slides/slide55.xml"/><Relationship Id="rId142" Type="http://schemas.openxmlformats.org/officeDocument/2006/relationships/slide" Target="slides/slide76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1.xml"/><Relationship Id="rId116" Type="http://schemas.openxmlformats.org/officeDocument/2006/relationships/slide" Target="slides/slide50.xml"/><Relationship Id="rId137" Type="http://schemas.openxmlformats.org/officeDocument/2006/relationships/slide" Target="slides/slide7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7.xml"/><Relationship Id="rId88" Type="http://schemas.openxmlformats.org/officeDocument/2006/relationships/slide" Target="slides/slide22.xml"/><Relationship Id="rId111" Type="http://schemas.openxmlformats.org/officeDocument/2006/relationships/slide" Target="slides/slide45.xml"/><Relationship Id="rId132" Type="http://schemas.openxmlformats.org/officeDocument/2006/relationships/slide" Target="slides/slide66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40.xml"/><Relationship Id="rId127" Type="http://schemas.openxmlformats.org/officeDocument/2006/relationships/slide" Target="slides/slide61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7.xml"/><Relationship Id="rId78" Type="http://schemas.openxmlformats.org/officeDocument/2006/relationships/slide" Target="slides/slide12.xml"/><Relationship Id="rId94" Type="http://schemas.openxmlformats.org/officeDocument/2006/relationships/slide" Target="slides/slide28.xml"/><Relationship Id="rId99" Type="http://schemas.openxmlformats.org/officeDocument/2006/relationships/slide" Target="slides/slide33.xml"/><Relationship Id="rId101" Type="http://schemas.openxmlformats.org/officeDocument/2006/relationships/slide" Target="slides/slide35.xml"/><Relationship Id="rId122" Type="http://schemas.openxmlformats.org/officeDocument/2006/relationships/slide" Target="slides/slide56.xml"/><Relationship Id="rId143" Type="http://schemas.openxmlformats.org/officeDocument/2006/relationships/notesMaster" Target="notesMasters/notesMaster1.xml"/><Relationship Id="rId14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" Target="slides/slide2.xml"/><Relationship Id="rId89" Type="http://schemas.openxmlformats.org/officeDocument/2006/relationships/slide" Target="slides/slide23.xml"/><Relationship Id="rId112" Type="http://schemas.openxmlformats.org/officeDocument/2006/relationships/slide" Target="slides/slide46.xml"/><Relationship Id="rId133" Type="http://schemas.openxmlformats.org/officeDocument/2006/relationships/slide" Target="slides/slide67.xml"/><Relationship Id="rId16" Type="http://schemas.openxmlformats.org/officeDocument/2006/relationships/slideMaster" Target="slideMasters/slideMaster16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13.xml"/><Relationship Id="rId102" Type="http://schemas.openxmlformats.org/officeDocument/2006/relationships/slide" Target="slides/slide36.xml"/><Relationship Id="rId123" Type="http://schemas.openxmlformats.org/officeDocument/2006/relationships/slide" Target="slides/slide57.xml"/><Relationship Id="rId144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8/2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8/2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28709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854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16071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1238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24518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3810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86746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4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7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5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6.xml"/><Relationship Id="rId4" Type="http://schemas.openxmlformats.org/officeDocument/2006/relationships/image" Target="../media/image10.jpeg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228600" indent="0" algn="ctr">
              <a:buNone/>
              <a:defRPr/>
            </a:lvl2pPr>
            <a:lvl3pPr marL="457200" indent="0" algn="ctr">
              <a:buNone/>
              <a:defRPr/>
            </a:lvl3pPr>
            <a:lvl4pPr marL="685800" indent="0" algn="ctr">
              <a:buNone/>
              <a:defRPr/>
            </a:lvl4pPr>
            <a:lvl5pPr marL="914400" indent="0" algn="ctr">
              <a:buNone/>
              <a:defRPr/>
            </a:lvl5pPr>
            <a:lvl6pPr marL="1143000" indent="0" algn="ctr">
              <a:buNone/>
              <a:defRPr/>
            </a:lvl6pPr>
            <a:lvl7pPr marL="1371600" indent="0" algn="ctr">
              <a:buNone/>
              <a:defRPr/>
            </a:lvl7pPr>
            <a:lvl8pPr marL="1600200" indent="0" algn="ctr">
              <a:buNone/>
              <a:defRPr/>
            </a:lvl8pPr>
            <a:lvl9pPr marL="18288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2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2"/>
            <a:ext cx="7772400" cy="1500188"/>
          </a:xfrm>
        </p:spPr>
        <p:txBody>
          <a:bodyPr anchor="b"/>
          <a:lstStyle>
            <a:lvl1pPr marL="0" indent="0">
              <a:buNone/>
              <a:defRPr sz="1000"/>
            </a:lvl1pPr>
            <a:lvl2pPr marL="228600" indent="0">
              <a:buNone/>
              <a:defRPr sz="900"/>
            </a:lvl2pPr>
            <a:lvl3pPr marL="457200" indent="0">
              <a:buNone/>
              <a:defRPr sz="800"/>
            </a:lvl3pPr>
            <a:lvl4pPr marL="685800" indent="0">
              <a:buNone/>
              <a:defRPr sz="700"/>
            </a:lvl4pPr>
            <a:lvl5pPr marL="914400" indent="0">
              <a:buNone/>
              <a:defRPr sz="700"/>
            </a:lvl5pPr>
            <a:lvl6pPr marL="1143000" indent="0">
              <a:buNone/>
              <a:defRPr sz="700"/>
            </a:lvl6pPr>
            <a:lvl7pPr marL="1371600" indent="0">
              <a:buNone/>
              <a:defRPr sz="700"/>
            </a:lvl7pPr>
            <a:lvl8pPr marL="1600200" indent="0">
              <a:buNone/>
              <a:defRPr sz="700"/>
            </a:lvl8pPr>
            <a:lvl9pPr marL="1828800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2"/>
            <a:ext cx="4041775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50"/>
            <a:ext cx="3008313" cy="1162050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1000"/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1600"/>
            </a:lvl1pPr>
            <a:lvl2pPr marL="228600" indent="0">
              <a:buNone/>
              <a:defRPr sz="1400"/>
            </a:lvl2pPr>
            <a:lvl3pPr marL="457200" indent="0">
              <a:buNone/>
              <a:defRPr sz="1200"/>
            </a:lvl3pPr>
            <a:lvl4pPr marL="685800" indent="0">
              <a:buNone/>
              <a:defRPr sz="1000"/>
            </a:lvl4pPr>
            <a:lvl5pPr marL="914400" indent="0">
              <a:buNone/>
              <a:defRPr sz="1000"/>
            </a:lvl5pPr>
            <a:lvl6pPr marL="1143000" indent="0">
              <a:buNone/>
              <a:defRPr sz="1000"/>
            </a:lvl6pPr>
            <a:lvl7pPr marL="1371600" indent="0">
              <a:buNone/>
              <a:defRPr sz="1000"/>
            </a:lvl7pPr>
            <a:lvl8pPr marL="1600200" indent="0">
              <a:buNone/>
              <a:defRPr sz="1000"/>
            </a:lvl8pPr>
            <a:lvl9pPr marL="1828800" indent="0">
              <a:buNone/>
              <a:defRPr sz="1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1"/>
            <a:ext cx="5486400" cy="8048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77000" y="196850"/>
            <a:ext cx="2019300" cy="6026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9100" y="196850"/>
            <a:ext cx="5981700" cy="60261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012122"/>
      </p:ext>
    </p:extLst>
  </p:cSld>
  <p:clrMapOvr>
    <a:masterClrMapping/>
  </p:clrMapOvr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42792"/>
      </p:ext>
    </p:extLst>
  </p:cSld>
  <p:clrMapOvr>
    <a:masterClrMapping/>
  </p:clrMapOvr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59670"/>
      </p:ext>
    </p:extLst>
  </p:cSld>
  <p:clrMapOvr>
    <a:masterClrMapping/>
  </p:clrMapOvr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36580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8/2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37078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8/2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48155"/>
      </p:ext>
    </p:extLst>
  </p:cSld>
  <p:clrMapOvr>
    <a:masterClrMapping/>
  </p:clrMapOvr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8/2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0636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2106"/>
      </p:ext>
    </p:extLst>
  </p:cSld>
  <p:clrMapOvr>
    <a:masterClrMapping/>
  </p:clrMapOvr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40118"/>
      </p:ext>
    </p:extLst>
  </p:cSld>
  <p:clrMapOvr>
    <a:masterClrMapping/>
  </p:clrMapOvr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648210"/>
      </p:ext>
    </p:extLst>
  </p:cSld>
  <p:clrMapOvr>
    <a:masterClrMapping/>
  </p:clrMapOvr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93183"/>
      </p:ext>
    </p:extLst>
  </p:cSld>
  <p:clrMapOvr>
    <a:masterClrMapping/>
  </p:clrMapOvr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96880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748827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348648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294743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32729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46972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6205692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24575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707855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579808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9324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8652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482364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161478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185520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7845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80095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36310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27763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407949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99752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68246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5495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731054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116492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844510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270744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82394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52822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486270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878341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644539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205396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3721932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26076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917747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9301775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690492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9072469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1952159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111488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2563859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244716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951418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1174241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804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75802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966446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931253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473481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20122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014594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802520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679863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4041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51600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714961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9193371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501526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749651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607654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17788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430946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467233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646969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19528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07998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11412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83005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1947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46919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541919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68868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1794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0252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0753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8659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961845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7757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889456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84263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37394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34173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469503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42624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563842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580434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604124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290896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56847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021770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203353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881052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93815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66137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387529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07467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232110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17201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76942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75152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97546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563949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968767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0157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068310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51675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721418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145277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86944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44101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8968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269631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74391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482950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84604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05679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105328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969480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85131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230101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35113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070776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503890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647218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397697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72401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4423395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492406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364639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089538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50286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37046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617253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25676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09054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100005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056819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412476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089379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081763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603731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735776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6877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333599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80490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627032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7705307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213287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4551678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114607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304225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6272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850429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27147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0356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52260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238494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273774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525032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07841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197304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844893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572785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90012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392628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930839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34247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47196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537139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76267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316184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361187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929227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194000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94084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503525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9029388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7053703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1183286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587689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073210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937945"/>
      </p:ext>
    </p:extLst>
  </p:cSld>
  <p:clrMapOvr>
    <a:masterClrMapping/>
  </p:clrMapOvr>
  <p:transition/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741826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4522207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1880840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130875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288215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8303478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102020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455392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493594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1418167"/>
      </p:ext>
    </p:extLst>
  </p:cSld>
  <p:clrMapOvr>
    <a:masterClrMapping/>
  </p:clrMapOvr>
  <p:transition/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222955"/>
      </p:ext>
    </p:extLst>
  </p:cSld>
  <p:clrMapOvr>
    <a:masterClrMapping/>
  </p:clrMapOvr>
  <p:transition/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287346"/>
      </p:ext>
    </p:extLst>
  </p:cSld>
  <p:clrMapOvr>
    <a:masterClrMapping/>
  </p:clrMapOvr>
  <p:transition/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051311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033677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937851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4882459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556957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70780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815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23158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300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638048"/>
      </p:ext>
    </p:extLst>
  </p:cSld>
  <p:clrMapOvr>
    <a:masterClrMapping/>
  </p:clrMapOvr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34132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889935"/>
      </p:ext>
    </p:extLst>
  </p:cSld>
  <p:clrMapOvr>
    <a:masterClrMapping/>
  </p:clrMapOvr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471572"/>
      </p:ext>
    </p:extLst>
  </p:cSld>
  <p:clrMapOvr>
    <a:masterClrMapping/>
  </p:clrMapOvr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33146"/>
      </p:ext>
    </p:extLst>
  </p:cSld>
  <p:clrMapOvr>
    <a:masterClrMapping/>
  </p:clrMapOvr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600235"/>
      </p:ext>
    </p:extLst>
  </p:cSld>
  <p:clrMapOvr>
    <a:masterClrMapping/>
  </p:clrMapOvr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09846"/>
      </p:ext>
    </p:extLst>
  </p:cSld>
  <p:clrMapOvr>
    <a:masterClrMapping/>
  </p:clrMapOvr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1697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382373"/>
      </p:ext>
    </p:extLst>
  </p:cSld>
  <p:clrMapOvr>
    <a:masterClrMapping/>
  </p:clrMapOvr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989314"/>
      </p:ext>
    </p:extLst>
  </p:cSld>
  <p:clrMapOvr>
    <a:masterClrMapping/>
  </p:clrMapOvr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B22F3D8-372A-7E4F-BAF0-2B62E16D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538D10A-B20C-1F4A-A69F-0F0B507B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23C0A52-D6B6-4A4D-BD73-5955293DBD0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3D96CF-D2B5-284A-8A3B-88E2B14F16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E92EBB-E8F1-BB42-9972-9FC2F1E39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815D7EE-6875-8949-837F-2AE3A4F79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00691C5-9FA5-3F46-90A7-ED5D0D102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578482"/>
      </p:ext>
    </p:extLst>
  </p:cSld>
  <p:clrMapOvr>
    <a:masterClrMapping/>
  </p:clrMapOvr>
  <p:transition/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D4116A-1656-924F-8339-968CDC00B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2E4BB7-CF8F-934D-88CB-2C51D02F64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3320-76E4-0249-8CA9-3902D9716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498551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009077-10AD-0947-8806-7D3C25918E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347429-32EA-F843-AE5C-FC1A699EBC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AB052-3664-BF4F-993F-29369860E1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2300859"/>
      </p:ext>
    </p:extLst>
  </p:cSld>
  <p:clrMapOvr>
    <a:masterClrMapping/>
  </p:clrMapOvr>
  <p:transition/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642810-0270-CB48-A1CA-24DCF4455E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1DA97B-4E00-DC4F-B7DB-18E15C4344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EB4A5-7404-294B-999D-175F606D62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4176024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BD8FCD-1BEB-6A42-B8B1-C39ED5BE27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1A21973-5A9E-154E-A49A-033DD08EB7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A1E-7D24-2943-AA19-843CF9E69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142666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B659D62-F008-694B-A107-310AB43E4C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66F093A-DC6C-3444-8F25-CDFB50F79E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12E9-CA0A-8244-A046-0571FC545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534073"/>
      </p:ext>
    </p:extLst>
  </p:cSld>
  <p:clrMapOvr>
    <a:masterClrMapping/>
  </p:clrMapOvr>
  <p:transition/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96B94DE-149A-A84D-858F-4D5B428FA7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4B1C692-591D-3346-8E1A-A19CC1BBF0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001C4-BF5C-F640-BD99-70162C202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676437"/>
      </p:ext>
    </p:extLst>
  </p:cSld>
  <p:clrMapOvr>
    <a:masterClrMapping/>
  </p:clrMapOvr>
  <p:transition/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0CA2F-7EF4-4D4B-B05E-9CD06D97C0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9E563-85B6-884B-A069-BAB01B87B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D0717-7499-9E44-845B-E851FCB16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444785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62426B-A5A0-F944-991E-0F589442A9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BECD59-3F6D-0145-A9B5-5EE2DF859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139E-1132-E74D-AAEB-A81F8150B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192138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00FC4D-28B2-774A-BDF5-CB3A5D1E70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DB0E60-2A7B-1B44-BB6D-97BF3A139C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C9412-F662-064D-BEDC-D33A60B08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7606529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3EA30-DFF3-9C4B-9691-5C9AAB88EB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2EE262-3A13-4443-80B8-614C7A4B25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0A1F-36EE-AC4A-B790-1CFE7EEC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334145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76F68-C964-6F4C-B323-CADD64DDE3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A41114-0EC5-4244-A8AE-388F27C490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1C9BF-9555-1749-A87B-CA7C52D013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168065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17582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57509"/>
      </p:ext>
    </p:extLst>
  </p:cSld>
  <p:clrMapOvr>
    <a:masterClrMapping/>
  </p:clrMapOvr>
  <p:transition/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662162"/>
      </p:ext>
    </p:extLst>
  </p:cSld>
  <p:clrMapOvr>
    <a:masterClrMapping/>
  </p:clrMapOvr>
  <p:transition/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185493"/>
      </p:ext>
    </p:extLst>
  </p:cSld>
  <p:clrMapOvr>
    <a:masterClrMapping/>
  </p:clrMapOvr>
  <p:transition/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682941"/>
      </p:ext>
    </p:extLst>
  </p:cSld>
  <p:clrMapOvr>
    <a:masterClrMapping/>
  </p:clrMapOvr>
  <p:transition/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294882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88996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250370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7860778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4112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68815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4494551"/>
      </p:ext>
    </p:extLst>
  </p:cSld>
  <p:clrMapOvr>
    <a:masterClrMapping/>
  </p:clrMapOvr>
  <p:transition/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722346"/>
      </p:ext>
    </p:extLst>
  </p:cSld>
  <p:clrMapOvr>
    <a:masterClrMapping/>
  </p:clrMapOvr>
  <p:transition/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266905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9135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208044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326197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9488599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9865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9677468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7133227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2553654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477863980"/>
      </p:ext>
    </p:extLst>
  </p:cSld>
  <p:clrMapOvr>
    <a:masterClrMapping/>
  </p:clrMapOvr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76032"/>
      </p:ext>
    </p:extLst>
  </p:cSld>
  <p:clrMapOvr>
    <a:masterClrMapping/>
  </p:clrMapOvr>
  <p:transition/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95746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4071484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1874735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1528761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49230"/>
      </p:ext>
    </p:extLst>
  </p:cSld>
  <p:clrMapOvr>
    <a:masterClrMapping/>
  </p:clrMapOvr>
  <p:transition/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167666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020726"/>
      </p:ext>
    </p:extLst>
  </p:cSld>
  <p:clrMapOvr>
    <a:masterClrMapping/>
  </p:clrMapOvr>
  <p:transition/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2421767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274077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671225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338151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0010822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3998078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112868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5372309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74426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879376"/>
      </p:ext>
    </p:extLst>
  </p:cSld>
  <p:clrMapOvr>
    <a:masterClrMapping/>
  </p:clrMapOvr>
  <p:transition/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853564"/>
      </p:ext>
    </p:extLst>
  </p:cSld>
  <p:clrMapOvr>
    <a:masterClrMapping/>
  </p:clrMapOvr>
  <p:transition/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0566870"/>
      </p:ext>
    </p:extLst>
  </p:cSld>
  <p:clrMapOvr>
    <a:masterClrMapping/>
  </p:clrMapOvr>
  <p:transition/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65019"/>
      </p:ext>
    </p:extLst>
  </p:cSld>
  <p:clrMapOvr>
    <a:masterClrMapping/>
  </p:clrMapOvr>
  <p:transition/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0058119"/>
      </p:ext>
    </p:extLst>
  </p:cSld>
  <p:clrMapOvr>
    <a:masterClrMapping/>
  </p:clrMapOvr>
  <p:transition/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19212"/>
      </p:ext>
    </p:extLst>
  </p:cSld>
  <p:clrMapOvr>
    <a:masterClrMapping/>
  </p:clrMapOvr>
  <p:transition/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5291627"/>
      </p:ext>
    </p:extLst>
  </p:cSld>
  <p:clrMapOvr>
    <a:masterClrMapping/>
  </p:clrMapOvr>
  <p:transition/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523507"/>
      </p:ext>
    </p:extLst>
  </p:cSld>
  <p:clrMapOvr>
    <a:masterClrMapping/>
  </p:clrMapOvr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938B7E-9D90-9B48-A8F0-5C08F12D53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370062"/>
            <a:ext cx="9144000" cy="1325563"/>
          </a:xfrm>
          <a:prstGeom prst="rect">
            <a:avLst/>
          </a:prstGeom>
        </p:spPr>
        <p:txBody>
          <a:bodyPr/>
          <a:lstStyle>
            <a:lvl1pPr>
              <a:defRPr sz="6600" b="1" i="1" baseline="0"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T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17C05B-AE6B-CA40-92B3-312C96F8E5F4}"/>
              </a:ext>
            </a:extLst>
          </p:cNvPr>
          <p:cNvSpPr/>
          <p:nvPr userDrawn="1"/>
        </p:nvSpPr>
        <p:spPr>
          <a:xfrm>
            <a:off x="0" y="4697080"/>
            <a:ext cx="9144000" cy="1437501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029251"/>
      </p:ext>
    </p:extLst>
  </p:cSld>
  <p:clrMapOvr>
    <a:masterClrMapping/>
  </p:clrMapOvr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B6FA48C-FC23-4C73-AC9B-B702C151A810}"/>
              </a:ext>
            </a:extLst>
          </p:cNvPr>
          <p:cNvSpPr/>
          <p:nvPr userDrawn="1"/>
        </p:nvSpPr>
        <p:spPr>
          <a:xfrm>
            <a:off x="0" y="0"/>
            <a:ext cx="9144000" cy="860412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11100"/>
            <a:ext cx="8987621" cy="761258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spcAft>
                <a:spcPts val="600"/>
              </a:spcAft>
              <a:defRPr sz="4400" b="1" baseline="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975034"/>
            <a:ext cx="8987622" cy="543504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</a:defRPr>
            </a:lvl1pPr>
            <a:lvl2pPr marL="685800" indent="-228600">
              <a:buFont typeface="Cambria" panose="02040503050406030204" pitchFamily="18" charset="0"/>
              <a:buChar char="-"/>
              <a:defRPr sz="2800">
                <a:latin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24800" y="647146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524699"/>
            <a:ext cx="977147" cy="282728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22204A7A-FB0E-A441-B9F5-28F279051F9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921" y="6449551"/>
            <a:ext cx="1867175" cy="382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88180C1-8B68-AC4C-94FA-42ACC1C193E9}"/>
              </a:ext>
            </a:extLst>
          </p:cNvPr>
          <p:cNvSpPr/>
          <p:nvPr userDrawn="1"/>
        </p:nvSpPr>
        <p:spPr>
          <a:xfrm>
            <a:off x="1073731" y="6449551"/>
            <a:ext cx="779781" cy="343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111B3916-F58F-6644-9FA8-ED642158E89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05"/>
          <a:stretch/>
        </p:blipFill>
        <p:spPr bwMode="auto">
          <a:xfrm>
            <a:off x="1263518" y="6510185"/>
            <a:ext cx="589994" cy="302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483459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7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340943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402.xml"/><Relationship Id="rId7" Type="http://schemas.openxmlformats.org/officeDocument/2006/relationships/slideLayout" Target="../slideLayouts/slideLayout406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1.xml"/><Relationship Id="rId1" Type="http://schemas.openxmlformats.org/officeDocument/2006/relationships/slideLayout" Target="../slideLayouts/slideLayout400.xml"/><Relationship Id="rId6" Type="http://schemas.openxmlformats.org/officeDocument/2006/relationships/slideLayout" Target="../slideLayouts/slideLayout405.xml"/><Relationship Id="rId11" Type="http://schemas.openxmlformats.org/officeDocument/2006/relationships/slideLayout" Target="../slideLayouts/slideLayout410.xml"/><Relationship Id="rId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409.xml"/><Relationship Id="rId4" Type="http://schemas.openxmlformats.org/officeDocument/2006/relationships/slideLayout" Target="../slideLayouts/slideLayout403.xml"/><Relationship Id="rId9" Type="http://schemas.openxmlformats.org/officeDocument/2006/relationships/slideLayout" Target="../slideLayouts/slideLayout40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8.xml"/><Relationship Id="rId3" Type="http://schemas.openxmlformats.org/officeDocument/2006/relationships/slideLayout" Target="../slideLayouts/slideLayout413.xml"/><Relationship Id="rId7" Type="http://schemas.openxmlformats.org/officeDocument/2006/relationships/slideLayout" Target="../slideLayouts/slideLayout417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2.xml"/><Relationship Id="rId1" Type="http://schemas.openxmlformats.org/officeDocument/2006/relationships/slideLayout" Target="../slideLayouts/slideLayout411.xml"/><Relationship Id="rId6" Type="http://schemas.openxmlformats.org/officeDocument/2006/relationships/slideLayout" Target="../slideLayouts/slideLayout416.xml"/><Relationship Id="rId11" Type="http://schemas.openxmlformats.org/officeDocument/2006/relationships/slideLayout" Target="../slideLayouts/slideLayout421.xml"/><Relationship Id="rId5" Type="http://schemas.openxmlformats.org/officeDocument/2006/relationships/slideLayout" Target="../slideLayouts/slideLayout415.xml"/><Relationship Id="rId10" Type="http://schemas.openxmlformats.org/officeDocument/2006/relationships/slideLayout" Target="../slideLayouts/slideLayout420.xml"/><Relationship Id="rId4" Type="http://schemas.openxmlformats.org/officeDocument/2006/relationships/slideLayout" Target="../slideLayouts/slideLayout414.xml"/><Relationship Id="rId9" Type="http://schemas.openxmlformats.org/officeDocument/2006/relationships/slideLayout" Target="../slideLayouts/slideLayout4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4.xml"/><Relationship Id="rId7" Type="http://schemas.openxmlformats.org/officeDocument/2006/relationships/slideLayout" Target="../slideLayouts/slideLayout428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3.xml"/><Relationship Id="rId1" Type="http://schemas.openxmlformats.org/officeDocument/2006/relationships/slideLayout" Target="../slideLayouts/slideLayout422.xml"/><Relationship Id="rId6" Type="http://schemas.openxmlformats.org/officeDocument/2006/relationships/slideLayout" Target="../slideLayouts/slideLayout427.xml"/><Relationship Id="rId11" Type="http://schemas.openxmlformats.org/officeDocument/2006/relationships/slideLayout" Target="../slideLayouts/slideLayout432.xml"/><Relationship Id="rId5" Type="http://schemas.openxmlformats.org/officeDocument/2006/relationships/slideLayout" Target="../slideLayouts/slideLayout426.xml"/><Relationship Id="rId10" Type="http://schemas.openxmlformats.org/officeDocument/2006/relationships/slideLayout" Target="../slideLayouts/slideLayout431.xml"/><Relationship Id="rId4" Type="http://schemas.openxmlformats.org/officeDocument/2006/relationships/slideLayout" Target="../slideLayouts/slideLayout425.xml"/><Relationship Id="rId9" Type="http://schemas.openxmlformats.org/officeDocument/2006/relationships/slideLayout" Target="../slideLayouts/slideLayout43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0.xml"/><Relationship Id="rId3" Type="http://schemas.openxmlformats.org/officeDocument/2006/relationships/slideLayout" Target="../slideLayouts/slideLayout435.xml"/><Relationship Id="rId7" Type="http://schemas.openxmlformats.org/officeDocument/2006/relationships/slideLayout" Target="../slideLayouts/slideLayout439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4.xml"/><Relationship Id="rId1" Type="http://schemas.openxmlformats.org/officeDocument/2006/relationships/slideLayout" Target="../slideLayouts/slideLayout433.xml"/><Relationship Id="rId6" Type="http://schemas.openxmlformats.org/officeDocument/2006/relationships/slideLayout" Target="../slideLayouts/slideLayout438.xml"/><Relationship Id="rId11" Type="http://schemas.openxmlformats.org/officeDocument/2006/relationships/slideLayout" Target="../slideLayouts/slideLayout443.xml"/><Relationship Id="rId5" Type="http://schemas.openxmlformats.org/officeDocument/2006/relationships/slideLayout" Target="../slideLayouts/slideLayout437.xml"/><Relationship Id="rId10" Type="http://schemas.openxmlformats.org/officeDocument/2006/relationships/slideLayout" Target="../slideLayouts/slideLayout442.xml"/><Relationship Id="rId4" Type="http://schemas.openxmlformats.org/officeDocument/2006/relationships/slideLayout" Target="../slideLayouts/slideLayout436.xml"/><Relationship Id="rId9" Type="http://schemas.openxmlformats.org/officeDocument/2006/relationships/slideLayout" Target="../slideLayouts/slideLayout441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1.xml"/><Relationship Id="rId3" Type="http://schemas.openxmlformats.org/officeDocument/2006/relationships/slideLayout" Target="../slideLayouts/slideLayout446.xml"/><Relationship Id="rId7" Type="http://schemas.openxmlformats.org/officeDocument/2006/relationships/slideLayout" Target="../slideLayouts/slideLayout450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5.xml"/><Relationship Id="rId1" Type="http://schemas.openxmlformats.org/officeDocument/2006/relationships/slideLayout" Target="../slideLayouts/slideLayout444.xml"/><Relationship Id="rId6" Type="http://schemas.openxmlformats.org/officeDocument/2006/relationships/slideLayout" Target="../slideLayouts/slideLayout449.xml"/><Relationship Id="rId11" Type="http://schemas.openxmlformats.org/officeDocument/2006/relationships/slideLayout" Target="../slideLayouts/slideLayout454.xml"/><Relationship Id="rId5" Type="http://schemas.openxmlformats.org/officeDocument/2006/relationships/slideLayout" Target="../slideLayouts/slideLayout448.xml"/><Relationship Id="rId10" Type="http://schemas.openxmlformats.org/officeDocument/2006/relationships/slideLayout" Target="../slideLayouts/slideLayout453.xml"/><Relationship Id="rId4" Type="http://schemas.openxmlformats.org/officeDocument/2006/relationships/slideLayout" Target="../slideLayouts/slideLayout447.xml"/><Relationship Id="rId9" Type="http://schemas.openxmlformats.org/officeDocument/2006/relationships/slideLayout" Target="../slideLayouts/slideLayout452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57.xml"/><Relationship Id="rId7" Type="http://schemas.openxmlformats.org/officeDocument/2006/relationships/slideLayout" Target="../slideLayouts/slideLayout461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6.xml"/><Relationship Id="rId1" Type="http://schemas.openxmlformats.org/officeDocument/2006/relationships/slideLayout" Target="../slideLayouts/slideLayout455.xml"/><Relationship Id="rId6" Type="http://schemas.openxmlformats.org/officeDocument/2006/relationships/slideLayout" Target="../slideLayouts/slideLayout460.xml"/><Relationship Id="rId11" Type="http://schemas.openxmlformats.org/officeDocument/2006/relationships/slideLayout" Target="../slideLayouts/slideLayout465.xml"/><Relationship Id="rId5" Type="http://schemas.openxmlformats.org/officeDocument/2006/relationships/slideLayout" Target="../slideLayouts/slideLayout459.xml"/><Relationship Id="rId10" Type="http://schemas.openxmlformats.org/officeDocument/2006/relationships/slideLayout" Target="../slideLayouts/slideLayout464.xml"/><Relationship Id="rId4" Type="http://schemas.openxmlformats.org/officeDocument/2006/relationships/slideLayout" Target="../slideLayouts/slideLayout458.xml"/><Relationship Id="rId9" Type="http://schemas.openxmlformats.org/officeDocument/2006/relationships/slideLayout" Target="../slideLayouts/slideLayout463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8.xml"/><Relationship Id="rId7" Type="http://schemas.openxmlformats.org/officeDocument/2006/relationships/slideLayout" Target="../slideLayouts/slideLayout472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7.xml"/><Relationship Id="rId1" Type="http://schemas.openxmlformats.org/officeDocument/2006/relationships/slideLayout" Target="../slideLayouts/slideLayout466.xml"/><Relationship Id="rId6" Type="http://schemas.openxmlformats.org/officeDocument/2006/relationships/slideLayout" Target="../slideLayouts/slideLayout471.xml"/><Relationship Id="rId11" Type="http://schemas.openxmlformats.org/officeDocument/2006/relationships/slideLayout" Target="../slideLayouts/slideLayout476.xml"/><Relationship Id="rId5" Type="http://schemas.openxmlformats.org/officeDocument/2006/relationships/slideLayout" Target="../slideLayouts/slideLayout470.xml"/><Relationship Id="rId10" Type="http://schemas.openxmlformats.org/officeDocument/2006/relationships/slideLayout" Target="../slideLayouts/slideLayout475.xml"/><Relationship Id="rId4" Type="http://schemas.openxmlformats.org/officeDocument/2006/relationships/slideLayout" Target="../slideLayouts/slideLayout469.xml"/><Relationship Id="rId9" Type="http://schemas.openxmlformats.org/officeDocument/2006/relationships/slideLayout" Target="../slideLayouts/slideLayout474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4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79.xml"/><Relationship Id="rId7" Type="http://schemas.openxmlformats.org/officeDocument/2006/relationships/slideLayout" Target="../slideLayouts/slideLayout483.xml"/><Relationship Id="rId12" Type="http://schemas.openxmlformats.org/officeDocument/2006/relationships/slideLayout" Target="../slideLayouts/slideLayout488.xml"/><Relationship Id="rId2" Type="http://schemas.openxmlformats.org/officeDocument/2006/relationships/slideLayout" Target="../slideLayouts/slideLayout478.xml"/><Relationship Id="rId1" Type="http://schemas.openxmlformats.org/officeDocument/2006/relationships/slideLayout" Target="../slideLayouts/slideLayout477.xml"/><Relationship Id="rId6" Type="http://schemas.openxmlformats.org/officeDocument/2006/relationships/slideLayout" Target="../slideLayouts/slideLayout482.xml"/><Relationship Id="rId11" Type="http://schemas.openxmlformats.org/officeDocument/2006/relationships/slideLayout" Target="../slideLayouts/slideLayout487.xml"/><Relationship Id="rId5" Type="http://schemas.openxmlformats.org/officeDocument/2006/relationships/slideLayout" Target="../slideLayouts/slideLayout481.xml"/><Relationship Id="rId10" Type="http://schemas.openxmlformats.org/officeDocument/2006/relationships/slideLayout" Target="../slideLayouts/slideLayout486.xml"/><Relationship Id="rId4" Type="http://schemas.openxmlformats.org/officeDocument/2006/relationships/slideLayout" Target="../slideLayouts/slideLayout480.xml"/><Relationship Id="rId9" Type="http://schemas.openxmlformats.org/officeDocument/2006/relationships/slideLayout" Target="../slideLayouts/slideLayout485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1.xml"/><Relationship Id="rId7" Type="http://schemas.openxmlformats.org/officeDocument/2006/relationships/slideLayout" Target="../slideLayouts/slideLayout495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0.xml"/><Relationship Id="rId1" Type="http://schemas.openxmlformats.org/officeDocument/2006/relationships/slideLayout" Target="../slideLayouts/slideLayout489.xml"/><Relationship Id="rId6" Type="http://schemas.openxmlformats.org/officeDocument/2006/relationships/slideLayout" Target="../slideLayouts/slideLayout494.xml"/><Relationship Id="rId11" Type="http://schemas.openxmlformats.org/officeDocument/2006/relationships/slideLayout" Target="../slideLayouts/slideLayout499.xml"/><Relationship Id="rId5" Type="http://schemas.openxmlformats.org/officeDocument/2006/relationships/slideLayout" Target="../slideLayouts/slideLayout493.xml"/><Relationship Id="rId10" Type="http://schemas.openxmlformats.org/officeDocument/2006/relationships/slideLayout" Target="../slideLayouts/slideLayout498.xml"/><Relationship Id="rId4" Type="http://schemas.openxmlformats.org/officeDocument/2006/relationships/slideLayout" Target="../slideLayouts/slideLayout492.xml"/><Relationship Id="rId9" Type="http://schemas.openxmlformats.org/officeDocument/2006/relationships/slideLayout" Target="../slideLayouts/slideLayout497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2.xml"/><Relationship Id="rId7" Type="http://schemas.openxmlformats.org/officeDocument/2006/relationships/slideLayout" Target="../slideLayouts/slideLayout506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1.xml"/><Relationship Id="rId1" Type="http://schemas.openxmlformats.org/officeDocument/2006/relationships/slideLayout" Target="../slideLayouts/slideLayout500.xml"/><Relationship Id="rId6" Type="http://schemas.openxmlformats.org/officeDocument/2006/relationships/slideLayout" Target="../slideLayouts/slideLayout505.xml"/><Relationship Id="rId11" Type="http://schemas.openxmlformats.org/officeDocument/2006/relationships/slideLayout" Target="../slideLayouts/slideLayout510.xml"/><Relationship Id="rId5" Type="http://schemas.openxmlformats.org/officeDocument/2006/relationships/slideLayout" Target="../slideLayouts/slideLayout504.xml"/><Relationship Id="rId10" Type="http://schemas.openxmlformats.org/officeDocument/2006/relationships/slideLayout" Target="../slideLayouts/slideLayout509.xml"/><Relationship Id="rId4" Type="http://schemas.openxmlformats.org/officeDocument/2006/relationships/slideLayout" Target="../slideLayouts/slideLayout503.xml"/><Relationship Id="rId9" Type="http://schemas.openxmlformats.org/officeDocument/2006/relationships/slideLayout" Target="../slideLayouts/slideLayout508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8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513.xml"/><Relationship Id="rId7" Type="http://schemas.openxmlformats.org/officeDocument/2006/relationships/slideLayout" Target="../slideLayouts/slideLayout517.xml"/><Relationship Id="rId12" Type="http://schemas.openxmlformats.org/officeDocument/2006/relationships/slideLayout" Target="../slideLayouts/slideLayout522.xml"/><Relationship Id="rId2" Type="http://schemas.openxmlformats.org/officeDocument/2006/relationships/slideLayout" Target="../slideLayouts/slideLayout512.xml"/><Relationship Id="rId1" Type="http://schemas.openxmlformats.org/officeDocument/2006/relationships/slideLayout" Target="../slideLayouts/slideLayout511.xml"/><Relationship Id="rId6" Type="http://schemas.openxmlformats.org/officeDocument/2006/relationships/slideLayout" Target="../slideLayouts/slideLayout516.xml"/><Relationship Id="rId11" Type="http://schemas.openxmlformats.org/officeDocument/2006/relationships/slideLayout" Target="../slideLayouts/slideLayout521.xml"/><Relationship Id="rId5" Type="http://schemas.openxmlformats.org/officeDocument/2006/relationships/slideLayout" Target="../slideLayouts/slideLayout515.xml"/><Relationship Id="rId10" Type="http://schemas.openxmlformats.org/officeDocument/2006/relationships/slideLayout" Target="../slideLayouts/slideLayout520.xml"/><Relationship Id="rId4" Type="http://schemas.openxmlformats.org/officeDocument/2006/relationships/slideLayout" Target="../slideLayouts/slideLayout514.xml"/><Relationship Id="rId9" Type="http://schemas.openxmlformats.org/officeDocument/2006/relationships/slideLayout" Target="../slideLayouts/slideLayout519.xml"/><Relationship Id="rId14" Type="http://schemas.openxmlformats.org/officeDocument/2006/relationships/image" Target="../media/image1.png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5.xml"/><Relationship Id="rId7" Type="http://schemas.openxmlformats.org/officeDocument/2006/relationships/slideLayout" Target="../slideLayouts/slideLayout529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4.xml"/><Relationship Id="rId1" Type="http://schemas.openxmlformats.org/officeDocument/2006/relationships/slideLayout" Target="../slideLayouts/slideLayout523.xml"/><Relationship Id="rId6" Type="http://schemas.openxmlformats.org/officeDocument/2006/relationships/slideLayout" Target="../slideLayouts/slideLayout528.xml"/><Relationship Id="rId11" Type="http://schemas.openxmlformats.org/officeDocument/2006/relationships/slideLayout" Target="../slideLayouts/slideLayout533.xml"/><Relationship Id="rId5" Type="http://schemas.openxmlformats.org/officeDocument/2006/relationships/slideLayout" Target="../slideLayouts/slideLayout527.xml"/><Relationship Id="rId10" Type="http://schemas.openxmlformats.org/officeDocument/2006/relationships/slideLayout" Target="../slideLayouts/slideLayout532.xml"/><Relationship Id="rId4" Type="http://schemas.openxmlformats.org/officeDocument/2006/relationships/slideLayout" Target="../slideLayouts/slideLayout526.xml"/><Relationship Id="rId9" Type="http://schemas.openxmlformats.org/officeDocument/2006/relationships/slideLayout" Target="../slideLayouts/slideLayout53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36.xml"/><Relationship Id="rId7" Type="http://schemas.openxmlformats.org/officeDocument/2006/relationships/slideLayout" Target="../slideLayouts/slideLayout540.xml"/><Relationship Id="rId12" Type="http://schemas.openxmlformats.org/officeDocument/2006/relationships/theme" Target="../theme/theme50.xml"/><Relationship Id="rId2" Type="http://schemas.openxmlformats.org/officeDocument/2006/relationships/slideLayout" Target="../slideLayouts/slideLayout535.xml"/><Relationship Id="rId1" Type="http://schemas.openxmlformats.org/officeDocument/2006/relationships/slideLayout" Target="../slideLayouts/slideLayout534.xml"/><Relationship Id="rId6" Type="http://schemas.openxmlformats.org/officeDocument/2006/relationships/slideLayout" Target="../slideLayouts/slideLayout539.xml"/><Relationship Id="rId11" Type="http://schemas.openxmlformats.org/officeDocument/2006/relationships/slideLayout" Target="../slideLayouts/slideLayout544.xml"/><Relationship Id="rId5" Type="http://schemas.openxmlformats.org/officeDocument/2006/relationships/slideLayout" Target="../slideLayouts/slideLayout538.xml"/><Relationship Id="rId10" Type="http://schemas.openxmlformats.org/officeDocument/2006/relationships/slideLayout" Target="../slideLayouts/slideLayout543.xml"/><Relationship Id="rId4" Type="http://schemas.openxmlformats.org/officeDocument/2006/relationships/slideLayout" Target="../slideLayouts/slideLayout537.xml"/><Relationship Id="rId9" Type="http://schemas.openxmlformats.org/officeDocument/2006/relationships/slideLayout" Target="../slideLayouts/slideLayout542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7.xml"/><Relationship Id="rId7" Type="http://schemas.openxmlformats.org/officeDocument/2006/relationships/slideLayout" Target="../slideLayouts/slideLayout551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6.xml"/><Relationship Id="rId1" Type="http://schemas.openxmlformats.org/officeDocument/2006/relationships/slideLayout" Target="../slideLayouts/slideLayout545.xml"/><Relationship Id="rId6" Type="http://schemas.openxmlformats.org/officeDocument/2006/relationships/slideLayout" Target="../slideLayouts/slideLayout550.xml"/><Relationship Id="rId11" Type="http://schemas.openxmlformats.org/officeDocument/2006/relationships/slideLayout" Target="../slideLayouts/slideLayout555.xml"/><Relationship Id="rId5" Type="http://schemas.openxmlformats.org/officeDocument/2006/relationships/slideLayout" Target="../slideLayouts/slideLayout549.xml"/><Relationship Id="rId10" Type="http://schemas.openxmlformats.org/officeDocument/2006/relationships/slideLayout" Target="../slideLayouts/slideLayout554.xml"/><Relationship Id="rId4" Type="http://schemas.openxmlformats.org/officeDocument/2006/relationships/slideLayout" Target="../slideLayouts/slideLayout548.xml"/><Relationship Id="rId9" Type="http://schemas.openxmlformats.org/officeDocument/2006/relationships/slideLayout" Target="../slideLayouts/slideLayout553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8.xml"/><Relationship Id="rId7" Type="http://schemas.openxmlformats.org/officeDocument/2006/relationships/slideLayout" Target="../slideLayouts/slideLayout562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7.xml"/><Relationship Id="rId1" Type="http://schemas.openxmlformats.org/officeDocument/2006/relationships/slideLayout" Target="../slideLayouts/slideLayout556.xml"/><Relationship Id="rId6" Type="http://schemas.openxmlformats.org/officeDocument/2006/relationships/slideLayout" Target="../slideLayouts/slideLayout561.xml"/><Relationship Id="rId11" Type="http://schemas.openxmlformats.org/officeDocument/2006/relationships/slideLayout" Target="../slideLayouts/slideLayout566.xml"/><Relationship Id="rId5" Type="http://schemas.openxmlformats.org/officeDocument/2006/relationships/slideLayout" Target="../slideLayouts/slideLayout560.xml"/><Relationship Id="rId10" Type="http://schemas.openxmlformats.org/officeDocument/2006/relationships/slideLayout" Target="../slideLayouts/slideLayout565.xml"/><Relationship Id="rId4" Type="http://schemas.openxmlformats.org/officeDocument/2006/relationships/slideLayout" Target="../slideLayouts/slideLayout559.xml"/><Relationship Id="rId9" Type="http://schemas.openxmlformats.org/officeDocument/2006/relationships/slideLayout" Target="../slideLayouts/slideLayout564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69.xml"/><Relationship Id="rId7" Type="http://schemas.openxmlformats.org/officeDocument/2006/relationships/slideLayout" Target="../slideLayouts/slideLayout573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68.xml"/><Relationship Id="rId1" Type="http://schemas.openxmlformats.org/officeDocument/2006/relationships/slideLayout" Target="../slideLayouts/slideLayout567.xml"/><Relationship Id="rId6" Type="http://schemas.openxmlformats.org/officeDocument/2006/relationships/slideLayout" Target="../slideLayouts/slideLayout572.xml"/><Relationship Id="rId11" Type="http://schemas.openxmlformats.org/officeDocument/2006/relationships/slideLayout" Target="../slideLayouts/slideLayout577.xml"/><Relationship Id="rId5" Type="http://schemas.openxmlformats.org/officeDocument/2006/relationships/slideLayout" Target="../slideLayouts/slideLayout571.xml"/><Relationship Id="rId10" Type="http://schemas.openxmlformats.org/officeDocument/2006/relationships/slideLayout" Target="../slideLayouts/slideLayout576.xml"/><Relationship Id="rId4" Type="http://schemas.openxmlformats.org/officeDocument/2006/relationships/slideLayout" Target="../slideLayouts/slideLayout570.xml"/><Relationship Id="rId9" Type="http://schemas.openxmlformats.org/officeDocument/2006/relationships/slideLayout" Target="../slideLayouts/slideLayout575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5.xml"/><Relationship Id="rId13" Type="http://schemas.openxmlformats.org/officeDocument/2006/relationships/theme" Target="../theme/theme54.xml"/><Relationship Id="rId3" Type="http://schemas.openxmlformats.org/officeDocument/2006/relationships/slideLayout" Target="../slideLayouts/slideLayout580.xml"/><Relationship Id="rId7" Type="http://schemas.openxmlformats.org/officeDocument/2006/relationships/slideLayout" Target="../slideLayouts/slideLayout584.xml"/><Relationship Id="rId12" Type="http://schemas.openxmlformats.org/officeDocument/2006/relationships/slideLayout" Target="../slideLayouts/slideLayout589.xml"/><Relationship Id="rId2" Type="http://schemas.openxmlformats.org/officeDocument/2006/relationships/slideLayout" Target="../slideLayouts/slideLayout579.xml"/><Relationship Id="rId1" Type="http://schemas.openxmlformats.org/officeDocument/2006/relationships/slideLayout" Target="../slideLayouts/slideLayout578.xml"/><Relationship Id="rId6" Type="http://schemas.openxmlformats.org/officeDocument/2006/relationships/slideLayout" Target="../slideLayouts/slideLayout583.xml"/><Relationship Id="rId11" Type="http://schemas.openxmlformats.org/officeDocument/2006/relationships/slideLayout" Target="../slideLayouts/slideLayout588.xml"/><Relationship Id="rId5" Type="http://schemas.openxmlformats.org/officeDocument/2006/relationships/slideLayout" Target="../slideLayouts/slideLayout582.xml"/><Relationship Id="rId10" Type="http://schemas.openxmlformats.org/officeDocument/2006/relationships/slideLayout" Target="../slideLayouts/slideLayout587.xml"/><Relationship Id="rId4" Type="http://schemas.openxmlformats.org/officeDocument/2006/relationships/slideLayout" Target="../slideLayouts/slideLayout581.xml"/><Relationship Id="rId9" Type="http://schemas.openxmlformats.org/officeDocument/2006/relationships/slideLayout" Target="../slideLayouts/slideLayout586.xml"/><Relationship Id="rId14" Type="http://schemas.openxmlformats.org/officeDocument/2006/relationships/image" Target="../media/image1.png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92.xml"/><Relationship Id="rId7" Type="http://schemas.openxmlformats.org/officeDocument/2006/relationships/slideLayout" Target="../slideLayouts/slideLayout596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91.xml"/><Relationship Id="rId1" Type="http://schemas.openxmlformats.org/officeDocument/2006/relationships/slideLayout" Target="../slideLayouts/slideLayout590.xml"/><Relationship Id="rId6" Type="http://schemas.openxmlformats.org/officeDocument/2006/relationships/slideLayout" Target="../slideLayouts/slideLayout595.xml"/><Relationship Id="rId11" Type="http://schemas.openxmlformats.org/officeDocument/2006/relationships/slideLayout" Target="../slideLayouts/slideLayout600.xml"/><Relationship Id="rId5" Type="http://schemas.openxmlformats.org/officeDocument/2006/relationships/slideLayout" Target="../slideLayouts/slideLayout594.xml"/><Relationship Id="rId10" Type="http://schemas.openxmlformats.org/officeDocument/2006/relationships/slideLayout" Target="../slideLayouts/slideLayout599.xml"/><Relationship Id="rId4" Type="http://schemas.openxmlformats.org/officeDocument/2006/relationships/slideLayout" Target="../slideLayouts/slideLayout593.xml"/><Relationship Id="rId9" Type="http://schemas.openxmlformats.org/officeDocument/2006/relationships/slideLayout" Target="../slideLayouts/slideLayout598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03.xml"/><Relationship Id="rId7" Type="http://schemas.openxmlformats.org/officeDocument/2006/relationships/slideLayout" Target="../slideLayouts/slideLayout607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602.xml"/><Relationship Id="rId1" Type="http://schemas.openxmlformats.org/officeDocument/2006/relationships/slideLayout" Target="../slideLayouts/slideLayout601.xml"/><Relationship Id="rId6" Type="http://schemas.openxmlformats.org/officeDocument/2006/relationships/slideLayout" Target="../slideLayouts/slideLayout606.xml"/><Relationship Id="rId11" Type="http://schemas.openxmlformats.org/officeDocument/2006/relationships/slideLayout" Target="../slideLayouts/slideLayout611.xml"/><Relationship Id="rId5" Type="http://schemas.openxmlformats.org/officeDocument/2006/relationships/slideLayout" Target="../slideLayouts/slideLayout605.xml"/><Relationship Id="rId10" Type="http://schemas.openxmlformats.org/officeDocument/2006/relationships/slideLayout" Target="../slideLayouts/slideLayout610.xml"/><Relationship Id="rId4" Type="http://schemas.openxmlformats.org/officeDocument/2006/relationships/slideLayout" Target="../slideLayouts/slideLayout604.xml"/><Relationship Id="rId9" Type="http://schemas.openxmlformats.org/officeDocument/2006/relationships/slideLayout" Target="../slideLayouts/slideLayout609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9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14.xml"/><Relationship Id="rId7" Type="http://schemas.openxmlformats.org/officeDocument/2006/relationships/slideLayout" Target="../slideLayouts/slideLayout618.xml"/><Relationship Id="rId12" Type="http://schemas.openxmlformats.org/officeDocument/2006/relationships/slideLayout" Target="../slideLayouts/slideLayout623.xml"/><Relationship Id="rId2" Type="http://schemas.openxmlformats.org/officeDocument/2006/relationships/slideLayout" Target="../slideLayouts/slideLayout613.xml"/><Relationship Id="rId1" Type="http://schemas.openxmlformats.org/officeDocument/2006/relationships/slideLayout" Target="../slideLayouts/slideLayout612.xml"/><Relationship Id="rId6" Type="http://schemas.openxmlformats.org/officeDocument/2006/relationships/slideLayout" Target="../slideLayouts/slideLayout617.xml"/><Relationship Id="rId11" Type="http://schemas.openxmlformats.org/officeDocument/2006/relationships/slideLayout" Target="../slideLayouts/slideLayout622.xml"/><Relationship Id="rId5" Type="http://schemas.openxmlformats.org/officeDocument/2006/relationships/slideLayout" Target="../slideLayouts/slideLayout616.xml"/><Relationship Id="rId10" Type="http://schemas.openxmlformats.org/officeDocument/2006/relationships/slideLayout" Target="../slideLayouts/slideLayout621.xml"/><Relationship Id="rId4" Type="http://schemas.openxmlformats.org/officeDocument/2006/relationships/slideLayout" Target="../slideLayouts/slideLayout615.xml"/><Relationship Id="rId9" Type="http://schemas.openxmlformats.org/officeDocument/2006/relationships/slideLayout" Target="../slideLayouts/slideLayout620.xml"/><Relationship Id="rId14" Type="http://schemas.openxmlformats.org/officeDocument/2006/relationships/image" Target="../media/image1.png"/></Relationships>
</file>

<file path=ppt/slideMasters/_rels/slideMaster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6.xml"/><Relationship Id="rId7" Type="http://schemas.openxmlformats.org/officeDocument/2006/relationships/slideLayout" Target="../slideLayouts/slideLayout630.xml"/><Relationship Id="rId12" Type="http://schemas.openxmlformats.org/officeDocument/2006/relationships/theme" Target="../theme/theme58.xml"/><Relationship Id="rId2" Type="http://schemas.openxmlformats.org/officeDocument/2006/relationships/slideLayout" Target="../slideLayouts/slideLayout625.xml"/><Relationship Id="rId1" Type="http://schemas.openxmlformats.org/officeDocument/2006/relationships/slideLayout" Target="../slideLayouts/slideLayout624.xml"/><Relationship Id="rId6" Type="http://schemas.openxmlformats.org/officeDocument/2006/relationships/slideLayout" Target="../slideLayouts/slideLayout629.xml"/><Relationship Id="rId11" Type="http://schemas.openxmlformats.org/officeDocument/2006/relationships/slideLayout" Target="../slideLayouts/slideLayout634.xml"/><Relationship Id="rId5" Type="http://schemas.openxmlformats.org/officeDocument/2006/relationships/slideLayout" Target="../slideLayouts/slideLayout628.xml"/><Relationship Id="rId10" Type="http://schemas.openxmlformats.org/officeDocument/2006/relationships/slideLayout" Target="../slideLayouts/slideLayout633.xml"/><Relationship Id="rId4" Type="http://schemas.openxmlformats.org/officeDocument/2006/relationships/slideLayout" Target="../slideLayouts/slideLayout627.xml"/><Relationship Id="rId9" Type="http://schemas.openxmlformats.org/officeDocument/2006/relationships/slideLayout" Target="../slideLayouts/slideLayout632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37.xml"/><Relationship Id="rId7" Type="http://schemas.openxmlformats.org/officeDocument/2006/relationships/slideLayout" Target="../slideLayouts/slideLayout641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636.xml"/><Relationship Id="rId1" Type="http://schemas.openxmlformats.org/officeDocument/2006/relationships/slideLayout" Target="../slideLayouts/slideLayout635.xml"/><Relationship Id="rId6" Type="http://schemas.openxmlformats.org/officeDocument/2006/relationships/slideLayout" Target="../slideLayouts/slideLayout640.xml"/><Relationship Id="rId11" Type="http://schemas.openxmlformats.org/officeDocument/2006/relationships/slideLayout" Target="../slideLayouts/slideLayout645.xml"/><Relationship Id="rId5" Type="http://schemas.openxmlformats.org/officeDocument/2006/relationships/slideLayout" Target="../slideLayouts/slideLayout639.xml"/><Relationship Id="rId10" Type="http://schemas.openxmlformats.org/officeDocument/2006/relationships/slideLayout" Target="../slideLayouts/slideLayout644.xml"/><Relationship Id="rId4" Type="http://schemas.openxmlformats.org/officeDocument/2006/relationships/slideLayout" Target="../slideLayouts/slideLayout638.xml"/><Relationship Id="rId9" Type="http://schemas.openxmlformats.org/officeDocument/2006/relationships/slideLayout" Target="../slideLayouts/slideLayout6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3.xml"/><Relationship Id="rId13" Type="http://schemas.openxmlformats.org/officeDocument/2006/relationships/theme" Target="../theme/theme60.xml"/><Relationship Id="rId3" Type="http://schemas.openxmlformats.org/officeDocument/2006/relationships/slideLayout" Target="../slideLayouts/slideLayout648.xml"/><Relationship Id="rId7" Type="http://schemas.openxmlformats.org/officeDocument/2006/relationships/slideLayout" Target="../slideLayouts/slideLayout652.xml"/><Relationship Id="rId12" Type="http://schemas.openxmlformats.org/officeDocument/2006/relationships/slideLayout" Target="../slideLayouts/slideLayout657.xml"/><Relationship Id="rId2" Type="http://schemas.openxmlformats.org/officeDocument/2006/relationships/slideLayout" Target="../slideLayouts/slideLayout647.xml"/><Relationship Id="rId1" Type="http://schemas.openxmlformats.org/officeDocument/2006/relationships/slideLayout" Target="../slideLayouts/slideLayout646.xml"/><Relationship Id="rId6" Type="http://schemas.openxmlformats.org/officeDocument/2006/relationships/slideLayout" Target="../slideLayouts/slideLayout651.xml"/><Relationship Id="rId11" Type="http://schemas.openxmlformats.org/officeDocument/2006/relationships/slideLayout" Target="../slideLayouts/slideLayout656.xml"/><Relationship Id="rId5" Type="http://schemas.openxmlformats.org/officeDocument/2006/relationships/slideLayout" Target="../slideLayouts/slideLayout650.xml"/><Relationship Id="rId10" Type="http://schemas.openxmlformats.org/officeDocument/2006/relationships/slideLayout" Target="../slideLayouts/slideLayout655.xml"/><Relationship Id="rId4" Type="http://schemas.openxmlformats.org/officeDocument/2006/relationships/slideLayout" Target="../slideLayouts/slideLayout649.xml"/><Relationship Id="rId9" Type="http://schemas.openxmlformats.org/officeDocument/2006/relationships/slideLayout" Target="../slideLayouts/slideLayout654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5.xml"/><Relationship Id="rId13" Type="http://schemas.openxmlformats.org/officeDocument/2006/relationships/theme" Target="../theme/theme61.xml"/><Relationship Id="rId3" Type="http://schemas.openxmlformats.org/officeDocument/2006/relationships/slideLayout" Target="../slideLayouts/slideLayout660.xml"/><Relationship Id="rId7" Type="http://schemas.openxmlformats.org/officeDocument/2006/relationships/slideLayout" Target="../slideLayouts/slideLayout664.xml"/><Relationship Id="rId12" Type="http://schemas.openxmlformats.org/officeDocument/2006/relationships/slideLayout" Target="../slideLayouts/slideLayout669.xml"/><Relationship Id="rId2" Type="http://schemas.openxmlformats.org/officeDocument/2006/relationships/slideLayout" Target="../slideLayouts/slideLayout659.xml"/><Relationship Id="rId1" Type="http://schemas.openxmlformats.org/officeDocument/2006/relationships/slideLayout" Target="../slideLayouts/slideLayout658.xml"/><Relationship Id="rId6" Type="http://schemas.openxmlformats.org/officeDocument/2006/relationships/slideLayout" Target="../slideLayouts/slideLayout663.xml"/><Relationship Id="rId11" Type="http://schemas.openxmlformats.org/officeDocument/2006/relationships/slideLayout" Target="../slideLayouts/slideLayout668.xml"/><Relationship Id="rId5" Type="http://schemas.openxmlformats.org/officeDocument/2006/relationships/slideLayout" Target="../slideLayouts/slideLayout662.xml"/><Relationship Id="rId10" Type="http://schemas.openxmlformats.org/officeDocument/2006/relationships/slideLayout" Target="../slideLayouts/slideLayout667.xml"/><Relationship Id="rId4" Type="http://schemas.openxmlformats.org/officeDocument/2006/relationships/slideLayout" Target="../slideLayouts/slideLayout661.xml"/><Relationship Id="rId9" Type="http://schemas.openxmlformats.org/officeDocument/2006/relationships/slideLayout" Target="../slideLayouts/slideLayout666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72.xml"/><Relationship Id="rId7" Type="http://schemas.openxmlformats.org/officeDocument/2006/relationships/slideLayout" Target="../slideLayouts/slideLayout676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71.xml"/><Relationship Id="rId1" Type="http://schemas.openxmlformats.org/officeDocument/2006/relationships/slideLayout" Target="../slideLayouts/slideLayout670.xml"/><Relationship Id="rId6" Type="http://schemas.openxmlformats.org/officeDocument/2006/relationships/slideLayout" Target="../slideLayouts/slideLayout675.xml"/><Relationship Id="rId11" Type="http://schemas.openxmlformats.org/officeDocument/2006/relationships/slideLayout" Target="../slideLayouts/slideLayout680.xml"/><Relationship Id="rId5" Type="http://schemas.openxmlformats.org/officeDocument/2006/relationships/slideLayout" Target="../slideLayouts/slideLayout674.xml"/><Relationship Id="rId10" Type="http://schemas.openxmlformats.org/officeDocument/2006/relationships/slideLayout" Target="../slideLayouts/slideLayout679.xml"/><Relationship Id="rId4" Type="http://schemas.openxmlformats.org/officeDocument/2006/relationships/slideLayout" Target="../slideLayouts/slideLayout673.xml"/><Relationship Id="rId9" Type="http://schemas.openxmlformats.org/officeDocument/2006/relationships/slideLayout" Target="../slideLayouts/slideLayout678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8.xml"/><Relationship Id="rId13" Type="http://schemas.openxmlformats.org/officeDocument/2006/relationships/theme" Target="../theme/theme63.xml"/><Relationship Id="rId3" Type="http://schemas.openxmlformats.org/officeDocument/2006/relationships/slideLayout" Target="../slideLayouts/slideLayout683.xml"/><Relationship Id="rId7" Type="http://schemas.openxmlformats.org/officeDocument/2006/relationships/slideLayout" Target="../slideLayouts/slideLayout687.xml"/><Relationship Id="rId12" Type="http://schemas.openxmlformats.org/officeDocument/2006/relationships/slideLayout" Target="../slideLayouts/slideLayout692.xml"/><Relationship Id="rId2" Type="http://schemas.openxmlformats.org/officeDocument/2006/relationships/slideLayout" Target="../slideLayouts/slideLayout682.xml"/><Relationship Id="rId1" Type="http://schemas.openxmlformats.org/officeDocument/2006/relationships/slideLayout" Target="../slideLayouts/slideLayout681.xml"/><Relationship Id="rId6" Type="http://schemas.openxmlformats.org/officeDocument/2006/relationships/slideLayout" Target="../slideLayouts/slideLayout686.xml"/><Relationship Id="rId11" Type="http://schemas.openxmlformats.org/officeDocument/2006/relationships/slideLayout" Target="../slideLayouts/slideLayout691.xml"/><Relationship Id="rId5" Type="http://schemas.openxmlformats.org/officeDocument/2006/relationships/slideLayout" Target="../slideLayouts/slideLayout685.xml"/><Relationship Id="rId10" Type="http://schemas.openxmlformats.org/officeDocument/2006/relationships/slideLayout" Target="../slideLayouts/slideLayout690.xml"/><Relationship Id="rId4" Type="http://schemas.openxmlformats.org/officeDocument/2006/relationships/slideLayout" Target="../slideLayouts/slideLayout684.xml"/><Relationship Id="rId9" Type="http://schemas.openxmlformats.org/officeDocument/2006/relationships/slideLayout" Target="../slideLayouts/slideLayout689.xml"/><Relationship Id="rId14" Type="http://schemas.openxmlformats.org/officeDocument/2006/relationships/image" Target="../media/image1.png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0.xml"/><Relationship Id="rId13" Type="http://schemas.openxmlformats.org/officeDocument/2006/relationships/theme" Target="../theme/theme64.xml"/><Relationship Id="rId3" Type="http://schemas.openxmlformats.org/officeDocument/2006/relationships/slideLayout" Target="../slideLayouts/slideLayout695.xml"/><Relationship Id="rId7" Type="http://schemas.openxmlformats.org/officeDocument/2006/relationships/slideLayout" Target="../slideLayouts/slideLayout699.xml"/><Relationship Id="rId12" Type="http://schemas.openxmlformats.org/officeDocument/2006/relationships/slideLayout" Target="../slideLayouts/slideLayout704.xml"/><Relationship Id="rId2" Type="http://schemas.openxmlformats.org/officeDocument/2006/relationships/slideLayout" Target="../slideLayouts/slideLayout694.xml"/><Relationship Id="rId1" Type="http://schemas.openxmlformats.org/officeDocument/2006/relationships/slideLayout" Target="../slideLayouts/slideLayout693.xml"/><Relationship Id="rId6" Type="http://schemas.openxmlformats.org/officeDocument/2006/relationships/slideLayout" Target="../slideLayouts/slideLayout698.xml"/><Relationship Id="rId11" Type="http://schemas.openxmlformats.org/officeDocument/2006/relationships/slideLayout" Target="../slideLayouts/slideLayout703.xml"/><Relationship Id="rId5" Type="http://schemas.openxmlformats.org/officeDocument/2006/relationships/slideLayout" Target="../slideLayouts/slideLayout697.xml"/><Relationship Id="rId10" Type="http://schemas.openxmlformats.org/officeDocument/2006/relationships/slideLayout" Target="../slideLayouts/slideLayout702.xml"/><Relationship Id="rId4" Type="http://schemas.openxmlformats.org/officeDocument/2006/relationships/slideLayout" Target="../slideLayouts/slideLayout696.xml"/><Relationship Id="rId9" Type="http://schemas.openxmlformats.org/officeDocument/2006/relationships/slideLayout" Target="../slideLayouts/slideLayout701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2.xml"/><Relationship Id="rId13" Type="http://schemas.openxmlformats.org/officeDocument/2006/relationships/theme" Target="../theme/theme65.xml"/><Relationship Id="rId3" Type="http://schemas.openxmlformats.org/officeDocument/2006/relationships/slideLayout" Target="../slideLayouts/slideLayout707.xml"/><Relationship Id="rId7" Type="http://schemas.openxmlformats.org/officeDocument/2006/relationships/slideLayout" Target="../slideLayouts/slideLayout711.xml"/><Relationship Id="rId12" Type="http://schemas.openxmlformats.org/officeDocument/2006/relationships/slideLayout" Target="../slideLayouts/slideLayout716.xml"/><Relationship Id="rId2" Type="http://schemas.openxmlformats.org/officeDocument/2006/relationships/slideLayout" Target="../slideLayouts/slideLayout706.xml"/><Relationship Id="rId1" Type="http://schemas.openxmlformats.org/officeDocument/2006/relationships/slideLayout" Target="../slideLayouts/slideLayout705.xml"/><Relationship Id="rId6" Type="http://schemas.openxmlformats.org/officeDocument/2006/relationships/slideLayout" Target="../slideLayouts/slideLayout710.xml"/><Relationship Id="rId11" Type="http://schemas.openxmlformats.org/officeDocument/2006/relationships/slideLayout" Target="../slideLayouts/slideLayout715.xml"/><Relationship Id="rId5" Type="http://schemas.openxmlformats.org/officeDocument/2006/relationships/slideLayout" Target="../slideLayouts/slideLayout709.xml"/><Relationship Id="rId10" Type="http://schemas.openxmlformats.org/officeDocument/2006/relationships/slideLayout" Target="../slideLayouts/slideLayout714.xml"/><Relationship Id="rId4" Type="http://schemas.openxmlformats.org/officeDocument/2006/relationships/slideLayout" Target="../slideLayouts/slideLayout708.xml"/><Relationship Id="rId9" Type="http://schemas.openxmlformats.org/officeDocument/2006/relationships/slideLayout" Target="../slideLayouts/slideLayout713.xml"/><Relationship Id="rId14" Type="http://schemas.openxmlformats.org/officeDocument/2006/relationships/image" Target="../media/image1.png"/></Relationships>
</file>

<file path=ppt/slideMasters/_rels/slideMaster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19.xml"/><Relationship Id="rId2" Type="http://schemas.openxmlformats.org/officeDocument/2006/relationships/slideLayout" Target="../slideLayouts/slideLayout718.xml"/><Relationship Id="rId1" Type="http://schemas.openxmlformats.org/officeDocument/2006/relationships/slideLayout" Target="../slideLayouts/slideLayout717.xml"/><Relationship Id="rId5" Type="http://schemas.openxmlformats.org/officeDocument/2006/relationships/theme" Target="../theme/theme66.xml"/><Relationship Id="rId4" Type="http://schemas.openxmlformats.org/officeDocument/2006/relationships/slideLayout" Target="../slideLayouts/slideLayout72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3. 8. 2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8/2/23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96850"/>
            <a:ext cx="8077200" cy="558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itle style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9100" y="1047750"/>
            <a:ext cx="8077200" cy="5175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ext styles</a:t>
            </a:r>
          </a:p>
          <a:p>
            <a:pPr lvl="1"/>
            <a:r>
              <a:rPr lang="en-US">
                <a:sym typeface="Myriad Pro Bold Cond" charset="0"/>
              </a:rPr>
              <a:t>Second level</a:t>
            </a:r>
          </a:p>
          <a:p>
            <a:pPr lvl="2"/>
            <a:r>
              <a:rPr lang="en-US">
                <a:sym typeface="Myriad Pro Bold Cond" charset="0"/>
              </a:rPr>
              <a:t>Third level</a:t>
            </a:r>
          </a:p>
          <a:p>
            <a:pPr lvl="3"/>
            <a:r>
              <a:rPr lang="en-US">
                <a:sym typeface="Myriad Pro Bold Cond" charset="0"/>
              </a:rPr>
              <a:t>Fourth level</a:t>
            </a:r>
          </a:p>
          <a:p>
            <a:pPr lvl="4"/>
            <a:r>
              <a:rPr lang="en-US">
                <a:sym typeface="Myriad Pro Bold Cond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77622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472" r:id="rId1"/>
    <p:sldLayoutId id="2147487473" r:id="rId2"/>
    <p:sldLayoutId id="2147487474" r:id="rId3"/>
    <p:sldLayoutId id="2147487475" r:id="rId4"/>
    <p:sldLayoutId id="2147487476" r:id="rId5"/>
    <p:sldLayoutId id="2147487477" r:id="rId6"/>
    <p:sldLayoutId id="2147487478" r:id="rId7"/>
    <p:sldLayoutId id="2147487479" r:id="rId8"/>
    <p:sldLayoutId id="2147487480" r:id="rId9"/>
    <p:sldLayoutId id="2147487481" r:id="rId10"/>
    <p:sldLayoutId id="2147487482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+mj-lt"/>
          <a:ea typeface="+mj-ea"/>
          <a:cs typeface="+mj-cs"/>
          <a:sym typeface="Myriad Pro Bold Cond" charset="0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5pPr>
      <a:lvl6pPr marL="2286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6pPr>
      <a:lvl7pPr marL="4572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7pPr>
      <a:lvl8pPr marL="6858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8pPr>
      <a:lvl9pPr marL="9144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9pPr>
    </p:titleStyle>
    <p:bodyStyle>
      <a:lvl1pPr marL="400050" indent="-400050" algn="l" rtl="0" fontAlgn="base">
        <a:spcBef>
          <a:spcPts val="700"/>
        </a:spcBef>
        <a:spcAft>
          <a:spcPct val="0"/>
        </a:spcAft>
        <a:buSzPct val="120000"/>
        <a:buFont typeface="Lucida Grande" charset="0"/>
        <a:buChar char="▪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1pPr>
      <a:lvl2pPr marL="6921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2pPr>
      <a:lvl3pPr marL="10287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3pPr>
      <a:lvl4pPr marL="13589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4pPr>
      <a:lvl5pPr marL="16954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5pPr>
      <a:lvl6pPr marL="19240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6pPr>
      <a:lvl7pPr marL="21526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7pPr>
      <a:lvl8pPr marL="23812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8pPr>
      <a:lvl9pPr marL="26098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9pPr>
    </p:bodyStyle>
    <p:otherStyle>
      <a:defPPr>
        <a:defRPr lang="en-US"/>
      </a:defPPr>
      <a:lvl1pPr marL="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228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2pPr>
      <a:lvl3pPr marL="457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3pPr>
      <a:lvl4pPr marL="685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5pPr>
      <a:lvl6pPr marL="11430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7pPr>
      <a:lvl8pPr marL="1600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8pPr>
      <a:lvl9pPr marL="1828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85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7" r:id="rId1"/>
    <p:sldLayoutId id="2147488318" r:id="rId2"/>
    <p:sldLayoutId id="2147488319" r:id="rId3"/>
    <p:sldLayoutId id="2147488320" r:id="rId4"/>
    <p:sldLayoutId id="2147488321" r:id="rId5"/>
    <p:sldLayoutId id="2147488322" r:id="rId6"/>
    <p:sldLayoutId id="2147488323" r:id="rId7"/>
    <p:sldLayoutId id="2147488324" r:id="rId8"/>
    <p:sldLayoutId id="2147488325" r:id="rId9"/>
    <p:sldLayoutId id="2147488326" r:id="rId10"/>
    <p:sldLayoutId id="214748832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1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1" r:id="rId1"/>
    <p:sldLayoutId id="2147488342" r:id="rId2"/>
    <p:sldLayoutId id="2147488343" r:id="rId3"/>
    <p:sldLayoutId id="2147488344" r:id="rId4"/>
    <p:sldLayoutId id="2147488345" r:id="rId5"/>
    <p:sldLayoutId id="2147488346" r:id="rId6"/>
    <p:sldLayoutId id="2147488347" r:id="rId7"/>
    <p:sldLayoutId id="2147488348" r:id="rId8"/>
    <p:sldLayoutId id="2147488349" r:id="rId9"/>
    <p:sldLayoutId id="2147488350" r:id="rId10"/>
    <p:sldLayoutId id="214748835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21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79" r:id="rId1"/>
    <p:sldLayoutId id="2147488380" r:id="rId2"/>
    <p:sldLayoutId id="2147488381" r:id="rId3"/>
    <p:sldLayoutId id="2147488382" r:id="rId4"/>
    <p:sldLayoutId id="2147488383" r:id="rId5"/>
    <p:sldLayoutId id="2147488384" r:id="rId6"/>
    <p:sldLayoutId id="2147488385" r:id="rId7"/>
    <p:sldLayoutId id="2147488386" r:id="rId8"/>
    <p:sldLayoutId id="2147488387" r:id="rId9"/>
    <p:sldLayoutId id="2147488388" r:id="rId10"/>
    <p:sldLayoutId id="21474883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707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0" r:id="rId1"/>
    <p:sldLayoutId id="2147488561" r:id="rId2"/>
    <p:sldLayoutId id="2147488562" r:id="rId3"/>
    <p:sldLayoutId id="2147488563" r:id="rId4"/>
    <p:sldLayoutId id="2147488564" r:id="rId5"/>
    <p:sldLayoutId id="2147488565" r:id="rId6"/>
    <p:sldLayoutId id="2147488566" r:id="rId7"/>
    <p:sldLayoutId id="2147488567" r:id="rId8"/>
    <p:sldLayoutId id="2147488568" r:id="rId9"/>
    <p:sldLayoutId id="2147488569" r:id="rId10"/>
    <p:sldLayoutId id="21474885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725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25" r:id="rId1"/>
    <p:sldLayoutId id="2147488626" r:id="rId2"/>
    <p:sldLayoutId id="2147488627" r:id="rId3"/>
    <p:sldLayoutId id="2147488628" r:id="rId4"/>
    <p:sldLayoutId id="2147488629" r:id="rId5"/>
    <p:sldLayoutId id="2147488630" r:id="rId6"/>
    <p:sldLayoutId id="2147488631" r:id="rId7"/>
    <p:sldLayoutId id="2147488632" r:id="rId8"/>
    <p:sldLayoutId id="2147488633" r:id="rId9"/>
    <p:sldLayoutId id="2147488634" r:id="rId10"/>
    <p:sldLayoutId id="2147488635" r:id="rId11"/>
    <p:sldLayoutId id="21474886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9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38" r:id="rId1"/>
    <p:sldLayoutId id="2147488639" r:id="rId2"/>
    <p:sldLayoutId id="2147488640" r:id="rId3"/>
    <p:sldLayoutId id="2147488641" r:id="rId4"/>
    <p:sldLayoutId id="2147488642" r:id="rId5"/>
    <p:sldLayoutId id="2147488643" r:id="rId6"/>
    <p:sldLayoutId id="2147488644" r:id="rId7"/>
    <p:sldLayoutId id="2147488645" r:id="rId8"/>
    <p:sldLayoutId id="2147488646" r:id="rId9"/>
    <p:sldLayoutId id="2147488647" r:id="rId10"/>
    <p:sldLayoutId id="214748864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458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750" r:id="rId3"/>
    <p:sldLayoutId id="2147488751" r:id="rId4"/>
    <p:sldLayoutId id="2147488752" r:id="rId5"/>
    <p:sldLayoutId id="2147488753" r:id="rId6"/>
    <p:sldLayoutId id="2147488754" r:id="rId7"/>
    <p:sldLayoutId id="2147488755" r:id="rId8"/>
    <p:sldLayoutId id="2147488756" r:id="rId9"/>
    <p:sldLayoutId id="2147488757" r:id="rId10"/>
    <p:sldLayoutId id="214748875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926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79" r:id="rId1"/>
    <p:sldLayoutId id="2147488980" r:id="rId2"/>
    <p:sldLayoutId id="2147488981" r:id="rId3"/>
    <p:sldLayoutId id="2147488982" r:id="rId4"/>
    <p:sldLayoutId id="2147488983" r:id="rId5"/>
    <p:sldLayoutId id="2147488984" r:id="rId6"/>
    <p:sldLayoutId id="2147488985" r:id="rId7"/>
    <p:sldLayoutId id="2147488986" r:id="rId8"/>
    <p:sldLayoutId id="2147488987" r:id="rId9"/>
    <p:sldLayoutId id="2147488988" r:id="rId10"/>
    <p:sldLayoutId id="2147488989" r:id="rId11"/>
    <p:sldLayoutId id="214748899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983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92" r:id="rId1"/>
    <p:sldLayoutId id="2147488993" r:id="rId2"/>
    <p:sldLayoutId id="2147488994" r:id="rId3"/>
    <p:sldLayoutId id="2147488995" r:id="rId4"/>
    <p:sldLayoutId id="2147488996" r:id="rId5"/>
    <p:sldLayoutId id="2147488997" r:id="rId6"/>
    <p:sldLayoutId id="2147488998" r:id="rId7"/>
    <p:sldLayoutId id="2147488999" r:id="rId8"/>
    <p:sldLayoutId id="2147489000" r:id="rId9"/>
    <p:sldLayoutId id="2147489001" r:id="rId10"/>
    <p:sldLayoutId id="214748900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77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17" r:id="rId1"/>
    <p:sldLayoutId id="2147489018" r:id="rId2"/>
    <p:sldLayoutId id="2147489019" r:id="rId3"/>
    <p:sldLayoutId id="2147489020" r:id="rId4"/>
    <p:sldLayoutId id="2147489021" r:id="rId5"/>
    <p:sldLayoutId id="2147489022" r:id="rId6"/>
    <p:sldLayoutId id="2147489023" r:id="rId7"/>
    <p:sldLayoutId id="2147489024" r:id="rId8"/>
    <p:sldLayoutId id="2147489025" r:id="rId9"/>
    <p:sldLayoutId id="2147489026" r:id="rId10"/>
    <p:sldLayoutId id="21474890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735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29" r:id="rId1"/>
    <p:sldLayoutId id="2147489030" r:id="rId2"/>
    <p:sldLayoutId id="2147489031" r:id="rId3"/>
    <p:sldLayoutId id="2147489032" r:id="rId4"/>
    <p:sldLayoutId id="2147489033" r:id="rId5"/>
    <p:sldLayoutId id="2147489034" r:id="rId6"/>
    <p:sldLayoutId id="2147489035" r:id="rId7"/>
    <p:sldLayoutId id="2147489036" r:id="rId8"/>
    <p:sldLayoutId id="2147489037" r:id="rId9"/>
    <p:sldLayoutId id="2147489038" r:id="rId10"/>
    <p:sldLayoutId id="214748903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654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17" r:id="rId1"/>
    <p:sldLayoutId id="2147489218" r:id="rId2"/>
    <p:sldLayoutId id="2147489219" r:id="rId3"/>
    <p:sldLayoutId id="2147489220" r:id="rId4"/>
    <p:sldLayoutId id="2147489221" r:id="rId5"/>
    <p:sldLayoutId id="2147489222" r:id="rId6"/>
    <p:sldLayoutId id="2147489223" r:id="rId7"/>
    <p:sldLayoutId id="2147489224" r:id="rId8"/>
    <p:sldLayoutId id="2147489225" r:id="rId9"/>
    <p:sldLayoutId id="2147489226" r:id="rId10"/>
    <p:sldLayoutId id="214748922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132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29" r:id="rId1"/>
    <p:sldLayoutId id="2147489230" r:id="rId2"/>
    <p:sldLayoutId id="2147489231" r:id="rId3"/>
    <p:sldLayoutId id="2147489232" r:id="rId4"/>
    <p:sldLayoutId id="2147489233" r:id="rId5"/>
    <p:sldLayoutId id="2147489234" r:id="rId6"/>
    <p:sldLayoutId id="2147489235" r:id="rId7"/>
    <p:sldLayoutId id="2147489236" r:id="rId8"/>
    <p:sldLayoutId id="2147489237" r:id="rId9"/>
    <p:sldLayoutId id="2147489238" r:id="rId10"/>
    <p:sldLayoutId id="21474892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5920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53" r:id="rId1"/>
    <p:sldLayoutId id="2147489254" r:id="rId2"/>
    <p:sldLayoutId id="2147489255" r:id="rId3"/>
    <p:sldLayoutId id="2147489256" r:id="rId4"/>
    <p:sldLayoutId id="2147489257" r:id="rId5"/>
    <p:sldLayoutId id="2147489258" r:id="rId6"/>
    <p:sldLayoutId id="2147489259" r:id="rId7"/>
    <p:sldLayoutId id="2147489260" r:id="rId8"/>
    <p:sldLayoutId id="2147489261" r:id="rId9"/>
    <p:sldLayoutId id="2147489262" r:id="rId10"/>
    <p:sldLayoutId id="2147489263" r:id="rId11"/>
    <p:sldLayoutId id="21474892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42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66" r:id="rId1"/>
    <p:sldLayoutId id="2147489267" r:id="rId2"/>
    <p:sldLayoutId id="2147489268" r:id="rId3"/>
    <p:sldLayoutId id="2147489269" r:id="rId4"/>
    <p:sldLayoutId id="2147489270" r:id="rId5"/>
    <p:sldLayoutId id="2147489271" r:id="rId6"/>
    <p:sldLayoutId id="2147489272" r:id="rId7"/>
    <p:sldLayoutId id="2147489273" r:id="rId8"/>
    <p:sldLayoutId id="2147489274" r:id="rId9"/>
    <p:sldLayoutId id="2147489275" r:id="rId10"/>
    <p:sldLayoutId id="2147489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846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78" r:id="rId1"/>
    <p:sldLayoutId id="2147489279" r:id="rId2"/>
    <p:sldLayoutId id="2147489280" r:id="rId3"/>
    <p:sldLayoutId id="2147489281" r:id="rId4"/>
    <p:sldLayoutId id="2147489282" r:id="rId5"/>
    <p:sldLayoutId id="2147489283" r:id="rId6"/>
    <p:sldLayoutId id="2147489284" r:id="rId7"/>
    <p:sldLayoutId id="2147489285" r:id="rId8"/>
    <p:sldLayoutId id="2147489286" r:id="rId9"/>
    <p:sldLayoutId id="2147489287" r:id="rId10"/>
    <p:sldLayoutId id="21474892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3515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90" r:id="rId1"/>
    <p:sldLayoutId id="2147489291" r:id="rId2"/>
    <p:sldLayoutId id="2147489292" r:id="rId3"/>
    <p:sldLayoutId id="2147489293" r:id="rId4"/>
    <p:sldLayoutId id="2147489294" r:id="rId5"/>
    <p:sldLayoutId id="2147489295" r:id="rId6"/>
    <p:sldLayoutId id="2147489296" r:id="rId7"/>
    <p:sldLayoutId id="2147489297" r:id="rId8"/>
    <p:sldLayoutId id="2147489298" r:id="rId9"/>
    <p:sldLayoutId id="2147489299" r:id="rId10"/>
    <p:sldLayoutId id="2147489300" r:id="rId11"/>
    <p:sldLayoutId id="2147489301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717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51" r:id="rId1"/>
    <p:sldLayoutId id="2147489552" r:id="rId2"/>
    <p:sldLayoutId id="2147489553" r:id="rId3"/>
    <p:sldLayoutId id="2147489554" r:id="rId4"/>
    <p:sldLayoutId id="2147489555" r:id="rId5"/>
    <p:sldLayoutId id="2147489556" r:id="rId6"/>
    <p:sldLayoutId id="2147489557" r:id="rId7"/>
    <p:sldLayoutId id="2147489558" r:id="rId8"/>
    <p:sldLayoutId id="2147489559" r:id="rId9"/>
    <p:sldLayoutId id="2147489560" r:id="rId10"/>
    <p:sldLayoutId id="21474895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550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63" r:id="rId1"/>
    <p:sldLayoutId id="2147489564" r:id="rId2"/>
    <p:sldLayoutId id="2147489565" r:id="rId3"/>
    <p:sldLayoutId id="2147489566" r:id="rId4"/>
    <p:sldLayoutId id="2147489567" r:id="rId5"/>
    <p:sldLayoutId id="2147489568" r:id="rId6"/>
    <p:sldLayoutId id="2147489569" r:id="rId7"/>
    <p:sldLayoutId id="2147489570" r:id="rId8"/>
    <p:sldLayoutId id="2147489571" r:id="rId9"/>
    <p:sldLayoutId id="2147489572" r:id="rId10"/>
    <p:sldLayoutId id="2147489573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/>
              <a:t>8/2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373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88" r:id="rId1"/>
    <p:sldLayoutId id="2147489589" r:id="rId2"/>
    <p:sldLayoutId id="2147489590" r:id="rId3"/>
    <p:sldLayoutId id="2147489591" r:id="rId4"/>
    <p:sldLayoutId id="2147489592" r:id="rId5"/>
    <p:sldLayoutId id="2147489593" r:id="rId6"/>
    <p:sldLayoutId id="2147489594" r:id="rId7"/>
    <p:sldLayoutId id="2147489595" r:id="rId8"/>
    <p:sldLayoutId id="2147489596" r:id="rId9"/>
    <p:sldLayoutId id="2147489597" r:id="rId10"/>
    <p:sldLayoutId id="2147489598" r:id="rId11"/>
    <p:sldLayoutId id="2147489599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1026">
            <a:extLst>
              <a:ext uri="{FF2B5EF4-FFF2-40B4-BE49-F238E27FC236}">
                <a16:creationId xmlns:a16="http://schemas.microsoft.com/office/drawing/2014/main" id="{767842EF-2E87-9649-8E4C-4EF07515E6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25667" name="Rectangle 1027">
            <a:extLst>
              <a:ext uri="{FF2B5EF4-FFF2-40B4-BE49-F238E27FC236}">
                <a16:creationId xmlns:a16="http://schemas.microsoft.com/office/drawing/2014/main" id="{7F46E882-405C-294F-A176-5EB4B6E5E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955FDDD-00C5-1D4C-912E-1BDB0E3BD3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1267A1-BE40-C34F-A587-D92B7D4A5D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B1C60925-3F6D-0244-A63C-8428EA4EFD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25670" name="Line 1032">
            <a:extLst>
              <a:ext uri="{FF2B5EF4-FFF2-40B4-BE49-F238E27FC236}">
                <a16:creationId xmlns:a16="http://schemas.microsoft.com/office/drawing/2014/main" id="{BEFE2080-76AE-4B40-AEAD-392FD767B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1033">
            <a:extLst>
              <a:ext uri="{FF2B5EF4-FFF2-40B4-BE49-F238E27FC236}">
                <a16:creationId xmlns:a16="http://schemas.microsoft.com/office/drawing/2014/main" id="{23A53299-EA82-2047-A09E-6BA5006568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17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12" r:id="rId1"/>
    <p:sldLayoutId id="2147489613" r:id="rId2"/>
    <p:sldLayoutId id="2147489614" r:id="rId3"/>
    <p:sldLayoutId id="2147489615" r:id="rId4"/>
    <p:sldLayoutId id="2147489616" r:id="rId5"/>
    <p:sldLayoutId id="2147489617" r:id="rId6"/>
    <p:sldLayoutId id="2147489618" r:id="rId7"/>
    <p:sldLayoutId id="2147489619" r:id="rId8"/>
    <p:sldLayoutId id="2147489620" r:id="rId9"/>
    <p:sldLayoutId id="2147489621" r:id="rId10"/>
    <p:sldLayoutId id="2147489622" r:id="rId11"/>
    <p:sldLayoutId id="21474896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794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44" r:id="rId1"/>
    <p:sldLayoutId id="2147489645" r:id="rId2"/>
    <p:sldLayoutId id="2147489646" r:id="rId3"/>
    <p:sldLayoutId id="2147489647" r:id="rId4"/>
    <p:sldLayoutId id="2147489648" r:id="rId5"/>
    <p:sldLayoutId id="2147489649" r:id="rId6"/>
    <p:sldLayoutId id="2147489650" r:id="rId7"/>
    <p:sldLayoutId id="2147489651" r:id="rId8"/>
    <p:sldLayoutId id="2147489652" r:id="rId9"/>
    <p:sldLayoutId id="2147489653" r:id="rId10"/>
    <p:sldLayoutId id="214748965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018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06" r:id="rId1"/>
    <p:sldLayoutId id="2147489807" r:id="rId2"/>
    <p:sldLayoutId id="2147489808" r:id="rId3"/>
    <p:sldLayoutId id="2147489809" r:id="rId4"/>
    <p:sldLayoutId id="2147489810" r:id="rId5"/>
    <p:sldLayoutId id="2147489811" r:id="rId6"/>
    <p:sldLayoutId id="2147489812" r:id="rId7"/>
    <p:sldLayoutId id="2147489813" r:id="rId8"/>
    <p:sldLayoutId id="2147489814" r:id="rId9"/>
    <p:sldLayoutId id="2147489815" r:id="rId10"/>
    <p:sldLayoutId id="2147489816" r:id="rId11"/>
    <p:sldLayoutId id="214748981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883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19" r:id="rId1"/>
    <p:sldLayoutId id="2147489820" r:id="rId2"/>
    <p:sldLayoutId id="2147489821" r:id="rId3"/>
    <p:sldLayoutId id="2147489822" r:id="rId4"/>
    <p:sldLayoutId id="2147489823" r:id="rId5"/>
    <p:sldLayoutId id="2147489824" r:id="rId6"/>
    <p:sldLayoutId id="2147489825" r:id="rId7"/>
    <p:sldLayoutId id="2147489826" r:id="rId8"/>
    <p:sldLayoutId id="2147489827" r:id="rId9"/>
    <p:sldLayoutId id="2147489828" r:id="rId10"/>
    <p:sldLayoutId id="2147489829" r:id="rId11"/>
    <p:sldLayoutId id="21474898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875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26" r:id="rId1"/>
    <p:sldLayoutId id="2147489927" r:id="rId2"/>
    <p:sldLayoutId id="2147489928" r:id="rId3"/>
    <p:sldLayoutId id="2147489929" r:id="rId4"/>
    <p:sldLayoutId id="2147489930" r:id="rId5"/>
    <p:sldLayoutId id="2147489931" r:id="rId6"/>
    <p:sldLayoutId id="2147489932" r:id="rId7"/>
    <p:sldLayoutId id="2147489933" r:id="rId8"/>
    <p:sldLayoutId id="2147489934" r:id="rId9"/>
    <p:sldLayoutId id="2147489935" r:id="rId10"/>
    <p:sldLayoutId id="2147489936" r:id="rId11"/>
    <p:sldLayoutId id="214748993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7626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54" r:id="rId1"/>
    <p:sldLayoutId id="2147489955" r:id="rId2"/>
    <p:sldLayoutId id="2147489956" r:id="rId3"/>
    <p:sldLayoutId id="2147489957" r:id="rId4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11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29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06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0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86.xml"/><Relationship Id="rId6" Type="http://schemas.openxmlformats.org/officeDocument/2006/relationships/image" Target="../media/image39.tiff"/><Relationship Id="rId5" Type="http://schemas.openxmlformats.org/officeDocument/2006/relationships/image" Target="../media/image38.tiff"/><Relationship Id="rId4" Type="http://schemas.openxmlformats.org/officeDocument/2006/relationships/image" Target="../media/image3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ac.com/" TargetMode="External"/><Relationship Id="rId2" Type="http://schemas.openxmlformats.org/officeDocument/2006/relationships/hyperlink" Target="https://people.inf.ethz.ch/omutlu/pub/AcceleratingGenomeAnalysis_dac23.pdf" TargetMode="External"/><Relationship Id="rId1" Type="http://schemas.openxmlformats.org/officeDocument/2006/relationships/slideLayout" Target="../slideLayouts/slideLayout682.xml"/><Relationship Id="rId6" Type="http://schemas.openxmlformats.org/officeDocument/2006/relationships/image" Target="../media/image40.png"/><Relationship Id="rId5" Type="http://schemas.openxmlformats.org/officeDocument/2006/relationships/hyperlink" Target="https://arxiv.org/pdf/2305.00492.pdf" TargetMode="External"/><Relationship Id="rId4" Type="http://schemas.openxmlformats.org/officeDocument/2006/relationships/hyperlink" Target="https://arxiv.org/abs/2305.00492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3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3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7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47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78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46.png"/><Relationship Id="rId4" Type="http://schemas.openxmlformats.org/officeDocument/2006/relationships/hyperlink" Target="https://www.tech-critter.com/amd-keynote-computex-2021/" TargetMode="Externa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69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10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34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568.xml"/><Relationship Id="rId4" Type="http://schemas.openxmlformats.org/officeDocument/2006/relationships/image" Target="../media/image50.tif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51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iff"/><Relationship Id="rId1" Type="http://schemas.openxmlformats.org/officeDocument/2006/relationships/slideLayout" Target="../slideLayouts/slideLayout23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hyperlink" Target="https://doi.org/10.1109/T-C.1969.222754" TargetMode="External"/><Relationship Id="rId1" Type="http://schemas.openxmlformats.org/officeDocument/2006/relationships/slideLayout" Target="../slideLayouts/slideLayout659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safari.ethz.ch/architecture/fall2020/lib/exe/fetch.php?media=stone_logic_in_memory_1970.pdf" TargetMode="External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9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tiff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2.jpeg"/><Relationship Id="rId5" Type="http://schemas.openxmlformats.org/officeDocument/2006/relationships/image" Target="../media/image61.jpeg"/><Relationship Id="rId4" Type="http://schemas.openxmlformats.org/officeDocument/2006/relationships/image" Target="../media/image60.png"/><Relationship Id="rId9" Type="http://schemas.openxmlformats.org/officeDocument/2006/relationships/image" Target="../media/image65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-extended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6.png"/><Relationship Id="rId4" Type="http://schemas.openxmlformats.org/officeDocument/2006/relationships/hyperlink" Target="https://arxiv.org/pdf/2012.03112.pdf" TargetMode="Externa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hyperlink" Target="https://safari.ethz.ch/architecture/fall2021/doku.php?id=schedule" TargetMode="External"/><Relationship Id="rId7" Type="http://schemas.openxmlformats.org/officeDocument/2006/relationships/hyperlink" Target="https://www.youtube.com/watch?v=9e4Chnwdovo&amp;list=PL5Q2soXY2Zi-841fUYYUK9EsXKhQKRPyX" TargetMode="External"/><Relationship Id="rId2" Type="http://schemas.openxmlformats.org/officeDocument/2006/relationships/hyperlink" Target="https://safari.ethz.ch/projects_and_seminars/fall2022/doku.php?id=processing_in_memory" TargetMode="External"/><Relationship Id="rId1" Type="http://schemas.openxmlformats.org/officeDocument/2006/relationships/slideLayout" Target="../slideLayouts/slideLayout591.xml"/><Relationship Id="rId6" Type="http://schemas.openxmlformats.org/officeDocument/2006/relationships/hyperlink" Target="https://www.youtube.com/watch?v=4yfkM_5EFgo&amp;list=PL5Q2soXY2Zi-Mnk1PxjEIG32HAGILkTOF" TargetMode="External"/><Relationship Id="rId5" Type="http://schemas.openxmlformats.org/officeDocument/2006/relationships/hyperlink" Target="https://www.youtube.com/watch?v=QLL0wQ9I4Dw&amp;list=PL5Q2soXY2Zi8KzG2CQYRNQOVD0GOBrnKy" TargetMode="External"/><Relationship Id="rId4" Type="http://schemas.openxmlformats.org/officeDocument/2006/relationships/hyperlink" Target="https://safari.ethz.ch/projects_and_seminars/spring2022/doku.php?id=processing_in_memory" TargetMode="External"/><Relationship Id="rId9" Type="http://schemas.openxmlformats.org/officeDocument/2006/relationships/hyperlink" Target="https://www.youtube.com/onurmutlulectures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6.xml"/><Relationship Id="rId4" Type="http://schemas.openxmlformats.org/officeDocument/2006/relationships/hyperlink" Target="https://events.safari.ethz.ch/isca-pim-tutorial/" TargetMode="Externa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hyperlink" Target="https://youtube.com/playlist?list=PL5Q2soXY2Zi-841fUYYUK9EsXKhQKRPyX" TargetMode="External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69.jpeg"/><Relationship Id="rId5" Type="http://schemas.openxmlformats.org/officeDocument/2006/relationships/hyperlink" Target="https://www.youtube.com/live/GIb5EgSrWk0" TargetMode="External"/><Relationship Id="rId4" Type="http://schemas.openxmlformats.org/officeDocument/2006/relationships/hyperlink" Target="https://events.safari.ethz.ch/isca-pim-tutorial/" TargetMode="Externa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oYCaLcT0Kmo" TargetMode="External"/><Relationship Id="rId3" Type="http://schemas.openxmlformats.org/officeDocument/2006/relationships/hyperlink" Target="https://youtube.com/playlist?list=PL5Q2soXY2Zi-841fUYYUK9EsXKhQKRPyX" TargetMode="External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hyperlink" Target="https://events.safari.ethz.ch/asplos-pim-tutorial/" TargetMode="Externa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s://events.safari.ethz.ch/real-pim-tutorial/" TargetMode="External"/><Relationship Id="rId3" Type="http://schemas.openxmlformats.org/officeDocument/2006/relationships/image" Target="../media/image75.png"/><Relationship Id="rId7" Type="http://schemas.openxmlformats.org/officeDocument/2006/relationships/hyperlink" Target="https://www.youtube.com/watch?v=f5-nT1tbz5w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youtube.com/playlist?list=PL5Q2soXY2Zi-841fUYYUK9EsXKhQKRPyX" TargetMode="Externa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tiff"/><Relationship Id="rId1" Type="http://schemas.openxmlformats.org/officeDocument/2006/relationships/slideLayout" Target="../slideLayouts/slideLayout27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tiff"/><Relationship Id="rId2" Type="http://schemas.openxmlformats.org/officeDocument/2006/relationships/image" Target="../media/image79.tiff"/><Relationship Id="rId1" Type="http://schemas.openxmlformats.org/officeDocument/2006/relationships/slideLayout" Target="../slideLayouts/slideLayout568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mbit-bulk-bitwise-dram_micro17-poster.pptx" TargetMode="External"/><Relationship Id="rId3" Type="http://schemas.openxmlformats.org/officeDocument/2006/relationships/hyperlink" Target="http://www.microarch.org/micro50/" TargetMode="External"/><Relationship Id="rId7" Type="http://schemas.openxmlformats.org/officeDocument/2006/relationships/hyperlink" Target="https://people.inf.ethz.ch/omutlu/pub/ambit-bulk-bitwise-dram_micro17-lightning-talk.pdf" TargetMode="External"/><Relationship Id="rId2" Type="http://schemas.openxmlformats.org/officeDocument/2006/relationships/hyperlink" Target="https://people.inf.ethz.ch/omutlu/pub/ambit-bulk-bitwise-dram_micro17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people.inf.ethz.ch/omutlu/pub/ambit-bulk-bitwise-dram_micro17-lightning-talk.pptx" TargetMode="External"/><Relationship Id="rId5" Type="http://schemas.openxmlformats.org/officeDocument/2006/relationships/hyperlink" Target="https://people.inf.ethz.ch/omutlu/pub/ambit-bulk-bitwise-dram_micro17-talk.pdf" TargetMode="External"/><Relationship Id="rId10" Type="http://schemas.openxmlformats.org/officeDocument/2006/relationships/image" Target="../media/image81.tiff"/><Relationship Id="rId4" Type="http://schemas.openxmlformats.org/officeDocument/2006/relationships/hyperlink" Target="https://people.inf.ethz.ch/omutlu/pub/ambit-bulk-bitwise-dram_micro17-talk.pptx" TargetMode="External"/><Relationship Id="rId9" Type="http://schemas.openxmlformats.org/officeDocument/2006/relationships/hyperlink" Target="https://people.inf.ethz.ch/omutlu/pub/ambit-bulk-bitwise-dram_micro17-poster.pdf" TargetMode="Externa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hyperlink" Target="https://arxiv.org/pdf/1905.09822.pdf" TargetMode="External"/><Relationship Id="rId1" Type="http://schemas.openxmlformats.org/officeDocument/2006/relationships/slideLayout" Target="../slideLayouts/slideLayout34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IMDRAM_asplos21-talk.pdf" TargetMode="External"/><Relationship Id="rId3" Type="http://schemas.openxmlformats.org/officeDocument/2006/relationships/hyperlink" Target="https://asplos-conference.org/" TargetMode="External"/><Relationship Id="rId7" Type="http://schemas.openxmlformats.org/officeDocument/2006/relationships/hyperlink" Target="https://people.inf.ethz.ch/omutlu/pub/SIMDRAM_asplos21-talk.pptx" TargetMode="External"/><Relationship Id="rId2" Type="http://schemas.openxmlformats.org/officeDocument/2006/relationships/hyperlink" Target="https://people.inf.ethz.ch/omutlu/pub/SIMDRAM_asplos21.pdf" TargetMode="External"/><Relationship Id="rId1" Type="http://schemas.openxmlformats.org/officeDocument/2006/relationships/slideLayout" Target="../slideLayouts/slideLayout346.xml"/><Relationship Id="rId6" Type="http://schemas.openxmlformats.org/officeDocument/2006/relationships/hyperlink" Target="https://people.inf.ethz.ch/omutlu/pub/SIMDRAM_asplos21-short-talk.pdf" TargetMode="External"/><Relationship Id="rId11" Type="http://schemas.openxmlformats.org/officeDocument/2006/relationships/image" Target="../media/image83.png"/><Relationship Id="rId5" Type="http://schemas.openxmlformats.org/officeDocument/2006/relationships/hyperlink" Target="https://people.inf.ethz.ch/omutlu/pub/SIMDRAM_asplos21-short-talk.pptx" TargetMode="External"/><Relationship Id="rId10" Type="http://schemas.openxmlformats.org/officeDocument/2006/relationships/hyperlink" Target="https://www.youtube.com/watch?v=bas9U7djW_8&amp;list=PL5Q2soXY2Zi8_VVChACnON4sfh2bJ5IrD&amp;index=116" TargetMode="External"/><Relationship Id="rId4" Type="http://schemas.openxmlformats.org/officeDocument/2006/relationships/hyperlink" Target="https://people.inf.ethz.ch/omutlu/pub/SIMDRAM_asplos21-extended-abstract.pdf" TargetMode="External"/><Relationship Id="rId9" Type="http://schemas.openxmlformats.org/officeDocument/2006/relationships/hyperlink" Target="https://www.youtube.com/watch?v=g0fE1c7w0xk&amp;list=PL5Q2soXY2Zi8_VVChACnON4sfh2bJ5IrD&amp;index=115" TargetMode="Externa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JyWxkeQA0W8?t=2495" TargetMode="External"/><Relationship Id="rId3" Type="http://schemas.openxmlformats.org/officeDocument/2006/relationships/hyperlink" Target="http://www.microarch.org/micro55/" TargetMode="External"/><Relationship Id="rId7" Type="http://schemas.openxmlformats.org/officeDocument/2006/relationships/hyperlink" Target="https://people.inf.ethz.ch/omutlu/pub/pLUTo_lecture-slides.pdf" TargetMode="External"/><Relationship Id="rId2" Type="http://schemas.openxmlformats.org/officeDocument/2006/relationships/hyperlink" Target="https://arxiv.org/pdf/2104.07699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pLUTo_lecture-slides.pptx" TargetMode="External"/><Relationship Id="rId11" Type="http://schemas.openxmlformats.org/officeDocument/2006/relationships/image" Target="../media/image84.png"/><Relationship Id="rId5" Type="http://schemas.openxmlformats.org/officeDocument/2006/relationships/hyperlink" Target="https://people.inf.ethz.ch/omutlu/pub/pLUTo_micro22-talk.pdf" TargetMode="External"/><Relationship Id="rId10" Type="http://schemas.openxmlformats.org/officeDocument/2006/relationships/hyperlink" Target="https://github.com/CMU-SAFARI/pLUTo" TargetMode="External"/><Relationship Id="rId4" Type="http://schemas.openxmlformats.org/officeDocument/2006/relationships/hyperlink" Target="https://people.inf.ethz.ch/omutlu/pub/pLUTo_micro22-talk.pptx" TargetMode="External"/><Relationship Id="rId9" Type="http://schemas.openxmlformats.org/officeDocument/2006/relationships/hyperlink" Target="https://arxiv.org/abs/2104.07699" TargetMode="Externa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hyperlink" Target="http://hpca2019.seas.gwu.edu/" TargetMode="External"/><Relationship Id="rId7" Type="http://schemas.openxmlformats.org/officeDocument/2006/relationships/hyperlink" Target="https://www.youtube.com/watch?v=Y3hPv1I5f8Y&amp;list=PL5Q2soXY2Zi-DyoI3HbqcdtUm9YWRR_z-&amp;index=16" TargetMode="External"/><Relationship Id="rId2" Type="http://schemas.openxmlformats.org/officeDocument/2006/relationships/hyperlink" Target="https://people.inf.ethz.ch/omutlu/pub/drange-dram-latency-based-true-random-number-generator_hpca19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www.youtube.com/watch?v=g_GtYdzIPK4&amp;list=PL5Q2soXY2Zi8_VVChACnON4sfh2bJ5IrD&amp;index=19" TargetMode="External"/><Relationship Id="rId5" Type="http://schemas.openxmlformats.org/officeDocument/2006/relationships/hyperlink" Target="https://people.inf.ethz.ch/omutlu/pub/drange-dram-latency-based-true-random-number-generator_hpca19-talk.pdf" TargetMode="External"/><Relationship Id="rId4" Type="http://schemas.openxmlformats.org/officeDocument/2006/relationships/hyperlink" Target="https://people.inf.ethz.ch/omutlu/pub/drange-dram-latency-based-true-random-number-generator_hpca19-talk.pptx" TargetMode="Externa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QtBrq0WVOmQ&amp;list=PL5Q2soXY2Zi8_VVChACnON4sfh2bJ5IrD&amp;index=132" TargetMode="External"/><Relationship Id="rId3" Type="http://schemas.openxmlformats.org/officeDocument/2006/relationships/hyperlink" Target="http://iscaconf.org/isca2021/" TargetMode="External"/><Relationship Id="rId7" Type="http://schemas.openxmlformats.org/officeDocument/2006/relationships/hyperlink" Target="https://people.inf.ethz.ch/omutlu/pub/QUAC-TRNG-DRAM_isca21-short-talk.pdf" TargetMode="External"/><Relationship Id="rId2" Type="http://schemas.openxmlformats.org/officeDocument/2006/relationships/hyperlink" Target="https://people.inf.ethz.ch/omutlu/pub/QUAC-TRNG-DRAM_isca21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QUAC-TRNG-DRAM_isca21-short-talk.pptx" TargetMode="External"/><Relationship Id="rId5" Type="http://schemas.openxmlformats.org/officeDocument/2006/relationships/hyperlink" Target="https://people.inf.ethz.ch/omutlu/pub/QUAC-TRNG-DRAM_isca21-talk.pdf" TargetMode="External"/><Relationship Id="rId10" Type="http://schemas.openxmlformats.org/officeDocument/2006/relationships/image" Target="../media/image86.png"/><Relationship Id="rId4" Type="http://schemas.openxmlformats.org/officeDocument/2006/relationships/hyperlink" Target="https://people.inf.ethz.ch/omutlu/pub/QUAC-TRNG-DRAM_isca21-talk.pptx" TargetMode="External"/><Relationship Id="rId9" Type="http://schemas.openxmlformats.org/officeDocument/2006/relationships/hyperlink" Target="https://www.youtube.com/watch?v=snvF3g3GfkI&amp;list=PL5Q2soXY2Zi_tOTAYm--dYByNPL7JhwR9&amp;index=6" TargetMode="Externa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ioPERTy7bz4" TargetMode="External"/><Relationship Id="rId3" Type="http://schemas.openxmlformats.org/officeDocument/2006/relationships/hyperlink" Target="http://www.microarch.org/micro55/" TargetMode="External"/><Relationship Id="rId7" Type="http://schemas.openxmlformats.org/officeDocument/2006/relationships/hyperlink" Target="https://people.inf.ethz.ch/omutlu/pub/FlashCosmos_SSD-lecture-slides.pdf" TargetMode="External"/><Relationship Id="rId2" Type="http://schemas.openxmlformats.org/officeDocument/2006/relationships/hyperlink" Target="https://arxiv.org/pdf/2209.05566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FlashCosmos_SSD-lecture-slides.pptx" TargetMode="External"/><Relationship Id="rId5" Type="http://schemas.openxmlformats.org/officeDocument/2006/relationships/hyperlink" Target="https://people.inf.ethz.ch/omutlu/pub/FlashCosmos_micro22-talk.pdf" TargetMode="External"/><Relationship Id="rId10" Type="http://schemas.openxmlformats.org/officeDocument/2006/relationships/image" Target="../media/image87.png"/><Relationship Id="rId4" Type="http://schemas.openxmlformats.org/officeDocument/2006/relationships/hyperlink" Target="https://people.inf.ethz.ch/omutlu/pub/FlashCosmos_micro22-talk.pptx" TargetMode="External"/><Relationship Id="rId9" Type="http://schemas.openxmlformats.org/officeDocument/2006/relationships/hyperlink" Target="https://arxiv.org/abs/2209.05566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pidram" TargetMode="External"/><Relationship Id="rId2" Type="http://schemas.openxmlformats.org/officeDocument/2006/relationships/hyperlink" Target="https://arxiv.org/pdf/2111.00082.pdf" TargetMode="External"/><Relationship Id="rId1" Type="http://schemas.openxmlformats.org/officeDocument/2006/relationships/slideLayout" Target="../slideLayouts/slideLayout236.xml"/><Relationship Id="rId5" Type="http://schemas.openxmlformats.org/officeDocument/2006/relationships/image" Target="../media/image88.png"/><Relationship Id="rId4" Type="http://schemas.openxmlformats.org/officeDocument/2006/relationships/hyperlink" Target="https://www.youtube.com/watch?v=qeukNs5XI3g&amp;t=4192s" TargetMode="Externa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pidram" TargetMode="External"/><Relationship Id="rId2" Type="http://schemas.openxmlformats.org/officeDocument/2006/relationships/hyperlink" Target="https://arxiv.org/pdf/2111.00082.pdf" TargetMode="External"/><Relationship Id="rId1" Type="http://schemas.openxmlformats.org/officeDocument/2006/relationships/slideLayout" Target="../slideLayouts/slideLayout236.xml"/><Relationship Id="rId5" Type="http://schemas.openxmlformats.org/officeDocument/2006/relationships/image" Target="../media/image89.jpg"/><Relationship Id="rId4" Type="http://schemas.openxmlformats.org/officeDocument/2006/relationships/hyperlink" Target="https://www.youtube.com/watch?v=qeukNs5XI3g&amp;t=4192s" TargetMode="Externa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pidram" TargetMode="External"/><Relationship Id="rId2" Type="http://schemas.openxmlformats.org/officeDocument/2006/relationships/hyperlink" Target="https://arxiv.org/pdf/2111.00082.pdf" TargetMode="External"/><Relationship Id="rId1" Type="http://schemas.openxmlformats.org/officeDocument/2006/relationships/slideLayout" Target="../slideLayouts/slideLayout236.xml"/><Relationship Id="rId5" Type="http://schemas.openxmlformats.org/officeDocument/2006/relationships/image" Target="../media/image90.png"/><Relationship Id="rId4" Type="http://schemas.openxmlformats.org/officeDocument/2006/relationships/hyperlink" Target="https://www.youtube.com/watch?v=qeukNs5XI3g&amp;t=4192s" TargetMode="Externa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PiDRAM_comparch22-lecture-slides.pptx" TargetMode="External"/><Relationship Id="rId3" Type="http://schemas.openxmlformats.org/officeDocument/2006/relationships/hyperlink" Target="http://taco.acm.org/" TargetMode="External"/><Relationship Id="rId7" Type="http://schemas.openxmlformats.org/officeDocument/2006/relationships/hyperlink" Target="https://people.inf.ethz.ch/omutlu/pub/PiDRAM_hipeac23-talk.pdf" TargetMode="External"/><Relationship Id="rId12" Type="http://schemas.openxmlformats.org/officeDocument/2006/relationships/image" Target="../media/image91.png"/><Relationship Id="rId2" Type="http://schemas.openxmlformats.org/officeDocument/2006/relationships/hyperlink" Target="https://people.inf.ethz.ch/omutlu/pub/PiDRAM_taco23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people.inf.ethz.ch/omutlu/pub/PiDRAM_hipeac23-talk.pptx" TargetMode="External"/><Relationship Id="rId11" Type="http://schemas.openxmlformats.org/officeDocument/2006/relationships/hyperlink" Target="https://github.com/CMU-SAFARI/PiDRAM" TargetMode="External"/><Relationship Id="rId5" Type="http://schemas.openxmlformats.org/officeDocument/2006/relationships/hyperlink" Target="https://www.hipeac.net/2023/toulouse/" TargetMode="External"/><Relationship Id="rId10" Type="http://schemas.openxmlformats.org/officeDocument/2006/relationships/hyperlink" Target="https://www.youtube.com/watch?v=JyWxkeQA0W8" TargetMode="External"/><Relationship Id="rId4" Type="http://schemas.openxmlformats.org/officeDocument/2006/relationships/hyperlink" Target="https://arxiv.org/abs/2111.00082" TargetMode="External"/><Relationship Id="rId9" Type="http://schemas.openxmlformats.org/officeDocument/2006/relationships/hyperlink" Target="https://people.inf.ethz.ch/omutlu/pub/PiDRAM_comparch22-lecture-slides.pdf" TargetMode="Externa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34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-extended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6.png"/><Relationship Id="rId4" Type="http://schemas.openxmlformats.org/officeDocument/2006/relationships/hyperlink" Target="https://arxiv.org/pdf/2012.03112.pdf" TargetMode="Externa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hyperlink" Target="https://safari.ethz.ch/architecture/fall2021/doku.php?id=schedule" TargetMode="External"/><Relationship Id="rId7" Type="http://schemas.openxmlformats.org/officeDocument/2006/relationships/hyperlink" Target="https://www.youtube.com/watch?v=9e4Chnwdovo&amp;list=PL5Q2soXY2Zi-841fUYYUK9EsXKhQKRPyX" TargetMode="External"/><Relationship Id="rId2" Type="http://schemas.openxmlformats.org/officeDocument/2006/relationships/hyperlink" Target="https://safari.ethz.ch/projects_and_seminars/fall2022/doku.php?id=processing_in_memory" TargetMode="External"/><Relationship Id="rId1" Type="http://schemas.openxmlformats.org/officeDocument/2006/relationships/slideLayout" Target="../slideLayouts/slideLayout591.xml"/><Relationship Id="rId6" Type="http://schemas.openxmlformats.org/officeDocument/2006/relationships/hyperlink" Target="https://www.youtube.com/watch?v=4yfkM_5EFgo&amp;list=PL5Q2soXY2Zi-Mnk1PxjEIG32HAGILkTOF" TargetMode="External"/><Relationship Id="rId5" Type="http://schemas.openxmlformats.org/officeDocument/2006/relationships/hyperlink" Target="https://www.youtube.com/watch?v=QLL0wQ9I4Dw&amp;list=PL5Q2soXY2Zi8KzG2CQYRNQOVD0GOBrnKy" TargetMode="External"/><Relationship Id="rId4" Type="http://schemas.openxmlformats.org/officeDocument/2006/relationships/hyperlink" Target="https://safari.ethz.ch/projects_and_seminars/spring2022/doku.php?id=processing_in_memory" TargetMode="External"/><Relationship Id="rId9" Type="http://schemas.openxmlformats.org/officeDocument/2006/relationships/hyperlink" Target="https://www.youtube.com/onurmutlulectures" TargetMode="Externa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11.png"/><Relationship Id="rId4" Type="http://schemas.openxmlformats.org/officeDocument/2006/relationships/hyperlink" Target="https://people.inf.ethz.ch/omutlu" TargetMode="Externa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34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28.png"/><Relationship Id="rId4" Type="http://schemas.openxmlformats.org/officeDocument/2006/relationships/image" Target="../media/image2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3 July 2023</a:t>
            </a:r>
          </a:p>
          <a:p>
            <a:r>
              <a:rPr lang="en-US" sz="2200" dirty="0"/>
              <a:t>Lightning Talk @ DAC</a:t>
            </a:r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03060" y="1227584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sz="6000" b="1" dirty="0">
                <a:solidFill>
                  <a:srgbClr val="006633"/>
                </a:solidFill>
              </a:rPr>
              <a:t>Memory-Centric</a:t>
            </a:r>
            <a:br>
              <a:rPr lang="en-US" sz="6000" b="1" dirty="0">
                <a:solidFill>
                  <a:srgbClr val="006633"/>
                </a:solidFill>
              </a:rPr>
            </a:br>
            <a:r>
              <a:rPr lang="en-US" sz="6000" b="1" dirty="0">
                <a:solidFill>
                  <a:srgbClr val="006633"/>
                </a:solidFill>
              </a:rPr>
              <a:t>Computing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2" name="Picture 2" descr="Design Automation Conference">
            <a:extLst>
              <a:ext uri="{FF2B5EF4-FFF2-40B4-BE49-F238E27FC236}">
                <a16:creationId xmlns:a16="http://schemas.microsoft.com/office/drawing/2014/main" id="{4F425541-09CC-597B-1329-F0242C3930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661248"/>
            <a:ext cx="2278771" cy="93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0545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662748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Open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207115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95413917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82D40-9A40-294C-821D-C9F551A98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496" y="152400"/>
            <a:ext cx="9167936" cy="1066800"/>
          </a:xfrm>
        </p:spPr>
        <p:txBody>
          <a:bodyPr/>
          <a:lstStyle/>
          <a:p>
            <a:r>
              <a:rPr lang="en-US" dirty="0"/>
              <a:t> Problems with Data Analysis Toda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630187-28DD-9546-9969-9F24222B6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8A7077-2B78-4FB5-8F56-24239751AEF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5A101C6-D963-4545-B3BF-32EF1B31EC2F}"/>
              </a:ext>
            </a:extLst>
          </p:cNvPr>
          <p:cNvGrpSpPr/>
          <p:nvPr/>
        </p:nvGrpSpPr>
        <p:grpSpPr>
          <a:xfrm>
            <a:off x="918833" y="1487851"/>
            <a:ext cx="2830933" cy="2402638"/>
            <a:chOff x="4343037" y="3937719"/>
            <a:chExt cx="2445779" cy="195463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77F47A-D91D-8C49-8B2B-7D114F7FC6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419577" y="3937719"/>
              <a:ext cx="1369239" cy="1954638"/>
            </a:xfrm>
            <a:prstGeom prst="roundRect">
              <a:avLst>
                <a:gd name="adj" fmla="val 3215"/>
              </a:avLst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C59962F5-2E69-B348-8CF4-AB2C4E8979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clrChange>
                <a:clrFrom>
                  <a:srgbClr val="C8CBAC"/>
                </a:clrFrom>
                <a:clrTo>
                  <a:srgbClr val="C8CBAC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413359" y="4016910"/>
              <a:ext cx="1021969" cy="649893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F679DEA-9351-BA4B-A1F0-552F129155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343037" y="4741368"/>
              <a:ext cx="1155916" cy="1106305"/>
            </a:xfrm>
            <a:prstGeom prst="roundRect">
              <a:avLst>
                <a:gd name="adj" fmla="val 5499"/>
              </a:avLst>
            </a:prstGeom>
          </p:spPr>
        </p:pic>
      </p:grpSp>
      <p:sp>
        <p:nvSpPr>
          <p:cNvPr id="8" name="Text Box 20" descr="90%">
            <a:extLst>
              <a:ext uri="{FF2B5EF4-FFF2-40B4-BE49-F238E27FC236}">
                <a16:creationId xmlns:a16="http://schemas.microsoft.com/office/drawing/2014/main" id="{A802DAD3-ACBC-534D-95D3-1045421DF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4005064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Special-Purpos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for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D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ta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Generation</a:t>
            </a: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92AD9E27-F44D-F440-8D0E-43BB6C91B0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3339" y="3143428"/>
            <a:ext cx="982715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98FBFE4-7E5C-BB48-892C-374ED0A83A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3733" y="2180190"/>
            <a:ext cx="2016224" cy="2016224"/>
          </a:xfrm>
          <a:prstGeom prst="rect">
            <a:avLst/>
          </a:prstGeom>
        </p:spPr>
      </p:pic>
      <p:sp>
        <p:nvSpPr>
          <p:cNvPr id="11" name="Text Box 20" descr="90%">
            <a:extLst>
              <a:ext uri="{FF2B5EF4-FFF2-40B4-BE49-F238E27FC236}">
                <a16:creationId xmlns:a16="http://schemas.microsoft.com/office/drawing/2014/main" id="{C0521839-D35E-E242-8EC9-AB75DD55C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3962497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General-Purpos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for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D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ta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Analysis</a:t>
            </a:r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FA4115C1-BC57-9A42-BB17-9423BC135C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741" y="3346708"/>
            <a:ext cx="982714" cy="50822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7730E787-E4D8-8144-BA30-E8D5145213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90742" y="2523560"/>
            <a:ext cx="985313" cy="39981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BA03765-45CD-944B-B578-84948DA2650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-5153" b="30267"/>
          <a:stretch/>
        </p:blipFill>
        <p:spPr>
          <a:xfrm>
            <a:off x="5872655" y="2617993"/>
            <a:ext cx="585093" cy="52543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8E85EC62-DB59-024F-AEF7-95137CD1711B}"/>
              </a:ext>
            </a:extLst>
          </p:cNvPr>
          <p:cNvSpPr txBox="1"/>
          <p:nvPr/>
        </p:nvSpPr>
        <p:spPr>
          <a:xfrm>
            <a:off x="228600" y="4932457"/>
            <a:ext cx="8159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Comic Sans MS" panose="030F0902030302020204" pitchFamily="66" charset="0"/>
                <a:ea typeface="+mn-ea"/>
                <a:cs typeface="+mn-cs"/>
              </a:rPr>
              <a:t>FAST                       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+mn-ea"/>
                <a:cs typeface="+mn-cs"/>
              </a:rPr>
              <a:t>SLOW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4423DC6-1026-4355-C667-D4D1A1F16D6F}"/>
              </a:ext>
            </a:extLst>
          </p:cNvPr>
          <p:cNvSpPr txBox="1"/>
          <p:nvPr/>
        </p:nvSpPr>
        <p:spPr>
          <a:xfrm>
            <a:off x="2051720" y="5661248"/>
            <a:ext cx="4992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low and inefficient processing capability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086A96-D354-3059-9C64-A176A6002A90}"/>
              </a:ext>
            </a:extLst>
          </p:cNvPr>
          <p:cNvSpPr txBox="1"/>
          <p:nvPr/>
        </p:nvSpPr>
        <p:spPr>
          <a:xfrm>
            <a:off x="1295302" y="6460492"/>
            <a:ext cx="7068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is picture is similar for many “data generators &amp; analyzers” today</a:t>
            </a:r>
          </a:p>
        </p:txBody>
      </p:sp>
      <p:sp>
        <p:nvSpPr>
          <p:cNvPr id="18" name="Line 15">
            <a:extLst>
              <a:ext uri="{FF2B5EF4-FFF2-40B4-BE49-F238E27FC236}">
                <a16:creationId xmlns:a16="http://schemas.microsoft.com/office/drawing/2014/main" id="{925427A8-7454-B0ED-2AB3-4F8B14F32BA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90740" y="1981407"/>
            <a:ext cx="982713" cy="72464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BBEAA23-69D8-C5D9-EC3B-5818B11D43E9}"/>
              </a:ext>
            </a:extLst>
          </p:cNvPr>
          <p:cNvSpPr txBox="1"/>
          <p:nvPr/>
        </p:nvSpPr>
        <p:spPr>
          <a:xfrm>
            <a:off x="2339752" y="5960939"/>
            <a:ext cx="4099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arge amounts of data movement</a:t>
            </a:r>
          </a:p>
        </p:txBody>
      </p:sp>
    </p:spTree>
    <p:extLst>
      <p:ext uri="{BB962C8B-B14F-4D97-AF65-F5344CB8AC3E}">
        <p14:creationId xmlns:p14="http://schemas.microsoft.com/office/powerpoint/2010/main" val="328368367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Accelerating Genome Analysis </a:t>
            </a: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[DAC 2023]</a:t>
            </a:r>
            <a:endParaRPr lang="en-US" sz="3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85664"/>
            <a:ext cx="8610600" cy="5267672"/>
          </a:xfrm>
        </p:spPr>
        <p:txBody>
          <a:bodyPr/>
          <a:lstStyle/>
          <a:p>
            <a:r>
              <a:rPr lang="en-US" sz="2100" b="0" i="0" dirty="0">
                <a:solidFill>
                  <a:srgbClr val="000000"/>
                </a:solidFill>
                <a:effectLst/>
              </a:rPr>
              <a:t>Onur Mutlu and Can </a:t>
            </a:r>
            <a:r>
              <a:rPr lang="en-US" sz="2100" b="0" i="0" dirty="0" err="1">
                <a:solidFill>
                  <a:srgbClr val="000000"/>
                </a:solidFill>
                <a:effectLst/>
              </a:rPr>
              <a:t>Firtina</a:t>
            </a:r>
            <a:r>
              <a:rPr lang="en-US" sz="21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100" b="0" i="0" dirty="0">
                <a:solidFill>
                  <a:srgbClr val="000000"/>
                </a:solidFill>
                <a:effectLst/>
              </a:rPr>
            </a:br>
            <a:r>
              <a:rPr lang="en-US" sz="2100" b="1" i="0" dirty="0">
                <a:solidFill>
                  <a:srgbClr val="000000"/>
                </a:solidFill>
                <a:effectLst/>
                <a:hlinkClick r:id="rId2"/>
              </a:rPr>
              <a:t>"Accelerating Genome Analysis via Algorithm-Architecture Co-Design"</a:t>
            </a:r>
            <a:br>
              <a:rPr lang="en-US" sz="2100" b="0" i="0" dirty="0">
                <a:solidFill>
                  <a:srgbClr val="000000"/>
                </a:solidFill>
                <a:effectLst/>
              </a:rPr>
            </a:br>
            <a:r>
              <a:rPr lang="en-US" sz="2100" b="0" i="1" dirty="0">
                <a:solidFill>
                  <a:srgbClr val="000000"/>
                </a:solidFill>
                <a:effectLst/>
              </a:rPr>
              <a:t>Invited Special Session Paper in Proceedings of the </a:t>
            </a:r>
            <a:r>
              <a:rPr lang="en-US" sz="2100" b="0" i="1" dirty="0">
                <a:solidFill>
                  <a:srgbClr val="000000"/>
                </a:solidFill>
                <a:effectLst/>
                <a:hlinkClick r:id="rId3"/>
              </a:rPr>
              <a:t>60th Design Automation Conference</a:t>
            </a:r>
            <a:r>
              <a:rPr lang="en-US" sz="21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100" b="1" i="1" dirty="0">
                <a:solidFill>
                  <a:srgbClr val="000000"/>
                </a:solidFill>
                <a:effectLst/>
              </a:rPr>
              <a:t>DAC</a:t>
            </a:r>
            <a:r>
              <a:rPr lang="en-US" sz="21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100" b="0" i="0" dirty="0">
                <a:solidFill>
                  <a:srgbClr val="000000"/>
                </a:solidFill>
                <a:effectLst/>
              </a:rPr>
              <a:t>, San Francisco, CA, USA, July 2023.</a:t>
            </a:r>
            <a:br>
              <a:rPr lang="en-US" sz="2100" b="0" i="0" dirty="0">
                <a:solidFill>
                  <a:srgbClr val="000000"/>
                </a:solidFill>
                <a:effectLst/>
              </a:rPr>
            </a:br>
            <a:r>
              <a:rPr lang="en-US" sz="21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100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sz="21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br>
              <a:rPr lang="en-US" sz="2100" dirty="0"/>
            </a:br>
            <a:br>
              <a:rPr lang="en-US" sz="2100" dirty="0"/>
            </a:b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FD7793F-70F0-ABDA-8C95-C6EAE74CBBCA}"/>
              </a:ext>
            </a:extLst>
          </p:cNvPr>
          <p:cNvSpPr txBox="1"/>
          <p:nvPr/>
        </p:nvSpPr>
        <p:spPr>
          <a:xfrm>
            <a:off x="1489265" y="6351711"/>
            <a:ext cx="62552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https://arxiv.org/pdf/2305.00492.pdf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DB4C3F7-8C86-02E8-E2E2-7E2E9CF63DB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2395" y="3717032"/>
            <a:ext cx="8914319" cy="2042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085297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824444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  <p:sp>
        <p:nvSpPr>
          <p:cNvPr id="10" name="AutoShape 25">
            <a:extLst>
              <a:ext uri="{FF2B5EF4-FFF2-40B4-BE49-F238E27FC236}">
                <a16:creationId xmlns:a16="http://schemas.microsoft.com/office/drawing/2014/main" id="{D9E911D2-E77B-FF4B-9489-176C3DB04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3862079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6366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Computing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Processor centric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All data processed in the processor </a:t>
            </a:r>
            <a:r>
              <a:rPr lang="en-US" dirty="0">
                <a:sym typeface="Wingdings"/>
              </a:rPr>
              <a:t> 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at great system cost</a:t>
            </a:r>
            <a:endParaRPr lang="en-US" dirty="0">
              <a:solidFill>
                <a:srgbClr val="0000FF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583384"/>
            <a:ext cx="6669360" cy="3047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1331640" y="3933056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327938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cause </a:t>
            </a: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3000" dirty="0">
                <a:solidFill>
                  <a:srgbClr val="FF0000"/>
                </a:solidFill>
              </a:rPr>
              <a:t>(and great performance lo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51109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99573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 descr="many-core3.eps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954782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6691556" y="2327775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21"/>
          <p:cNvSpPr>
            <a:spLocks noChangeShapeType="1"/>
          </p:cNvSpPr>
          <p:nvPr/>
        </p:nvSpPr>
        <p:spPr bwMode="auto">
          <a:xfrm>
            <a:off x="6080368" y="3372350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6021288"/>
            <a:ext cx="7811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dedicated to storing and moving data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1460DFD-7FBB-C847-BDB7-45C727A8D8F6}"/>
              </a:ext>
            </a:extLst>
          </p:cNvPr>
          <p:cNvSpPr txBox="1"/>
          <p:nvPr/>
        </p:nvSpPr>
        <p:spPr>
          <a:xfrm>
            <a:off x="971600" y="6457890"/>
            <a:ext cx="71112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et, system is still bottlenecked by memory &amp; storage</a:t>
            </a:r>
          </a:p>
        </p:txBody>
      </p:sp>
    </p:spTree>
    <p:extLst>
      <p:ext uri="{BB962C8B-B14F-4D97-AF65-F5344CB8AC3E}">
        <p14:creationId xmlns:p14="http://schemas.microsoft.com/office/powerpoint/2010/main" val="34035517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8305968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6CF17A-3047-224B-BC46-DD606BE3B2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92974" y="6520190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73702" y="6047457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444187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87233" y="6459379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87233" y="6611779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615885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91600" cy="1066800"/>
          </a:xfrm>
        </p:spPr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B463F-D9A5-F246-AEBF-B6E35DCE8C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3246B-4504-6A44-A3C6-3AD1B220008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738673" y="6498451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26415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</p:spTree>
    <p:extLst>
      <p:ext uri="{BB962C8B-B14F-4D97-AF65-F5344CB8AC3E}">
        <p14:creationId xmlns:p14="http://schemas.microsoft.com/office/powerpoint/2010/main" val="17675137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15200" y="6492883"/>
            <a:ext cx="18288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21477041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3554266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6536"/>
            <a:ext cx="8610600" cy="5195664"/>
          </a:xfrm>
        </p:spPr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A2729-1732-2046-89F9-FA4DB169A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2161215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346135248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381812338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5623500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38217335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477744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ful Processors Mostly Wait for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3064055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922120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49873309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A </a:t>
            </a:r>
            <a:r>
              <a:rPr lang="en-US" b="1" dirty="0"/>
              <a:t>Paradigm Shift </a:t>
            </a:r>
            <a:r>
              <a:rPr lang="en-US" dirty="0"/>
              <a:t>To </a:t>
            </a:r>
            <a:r>
              <a:rPr lang="is-IS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endParaRPr lang="en-US" dirty="0"/>
          </a:p>
          <a:p>
            <a:r>
              <a:rPr lang="en-US" sz="2800" dirty="0"/>
              <a:t>Enable computation with </a:t>
            </a:r>
            <a:r>
              <a:rPr lang="en-US" sz="2800" dirty="0">
                <a:solidFill>
                  <a:srgbClr val="0000FF"/>
                </a:solidFill>
              </a:rPr>
              <a:t>minimal data moveme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00FF"/>
                </a:solidFill>
              </a:rPr>
              <a:t>Compute where it makes sense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where data resides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Make computing architectures more </a:t>
            </a:r>
            <a:r>
              <a:rPr lang="en-US" sz="2800" dirty="0">
                <a:solidFill>
                  <a:srgbClr val="0000FF"/>
                </a:solidFill>
              </a:rPr>
              <a:t>data-centr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48402540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088037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Process Data Where It Makes Sense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Rectangle 39">
            <a:extLst>
              <a:ext uri="{FF2B5EF4-FFF2-40B4-BE49-F238E27FC236}">
                <a16:creationId xmlns:a16="http://schemas.microsoft.com/office/drawing/2014/main" id="{71AD81D4-F29E-78E6-F541-517C58C8DC6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17705" y="-3213695"/>
            <a:ext cx="534558" cy="9035225"/>
          </a:xfrm>
          <a:prstGeom prst="rect">
            <a:avLst/>
          </a:prstGeom>
          <a:noFill/>
          <a:ln w="50800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93D85F-140C-F27C-6FA0-DFE552ECD580}"/>
              </a:ext>
            </a:extLst>
          </p:cNvPr>
          <p:cNvSpPr txBox="1"/>
          <p:nvPr/>
        </p:nvSpPr>
        <p:spPr>
          <a:xfrm>
            <a:off x="4104204" y="1108594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ors</a:t>
            </a:r>
          </a:p>
        </p:txBody>
      </p:sp>
    </p:spTree>
    <p:extLst>
      <p:ext uri="{BB962C8B-B14F-4D97-AF65-F5344CB8AC3E}">
        <p14:creationId xmlns:p14="http://schemas.microsoft.com/office/powerpoint/2010/main" val="186073841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 Memory/Stor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p</a:t>
            </a:r>
            <a:r>
              <a:rPr lang="en-US" sz="2200" dirty="0">
                <a:latin typeface="Tahoma"/>
                <a:cs typeface="Tahoma"/>
              </a:rPr>
              <a:t>rocessors </a:t>
            </a:r>
            <a:r>
              <a:rPr lang="en-US" dirty="0">
                <a:latin typeface="Tahoma"/>
                <a:cs typeface="Tahoma"/>
              </a:rPr>
              <a:t>&amp;</a:t>
            </a:r>
            <a:r>
              <a:rPr lang="en-US" sz="2200" dirty="0">
                <a:latin typeface="Tahoma"/>
                <a:cs typeface="Tahoma"/>
              </a:rPr>
              <a:t> communication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&amp;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&amp;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4572000" y="1411413"/>
            <a:ext cx="1871663" cy="18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/Storage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25046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indset: 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</p:spTree>
    <p:extLst>
      <p:ext uri="{BB962C8B-B14F-4D97-AF65-F5344CB8AC3E}">
        <p14:creationId xmlns:p14="http://schemas.microsoft.com/office/powerpoint/2010/main" val="718105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0DC6A04-D80E-184D-BC07-63C1F510EF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</p:spPr>
        <p:txBody>
          <a:bodyPr/>
          <a:lstStyle/>
          <a:p>
            <a:r>
              <a:rPr lang="en-US" dirty="0"/>
              <a:t>Kautz, “</a:t>
            </a:r>
            <a:r>
              <a:rPr lang="en-US" dirty="0">
                <a:solidFill>
                  <a:srgbClr val="0000FF"/>
                </a:solidFill>
              </a:rPr>
              <a:t>Cellular Logic-in-Memory Arrays</a:t>
            </a:r>
            <a:r>
              <a:rPr lang="en-US" dirty="0"/>
              <a:t>”, IEEE TC 1969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49EA16-0367-EB43-921A-3C42949CA66E}"/>
              </a:ext>
            </a:extLst>
          </p:cNvPr>
          <p:cNvSpPr txBox="1"/>
          <p:nvPr/>
        </p:nvSpPr>
        <p:spPr>
          <a:xfrm>
            <a:off x="3384816" y="6557759"/>
            <a:ext cx="23743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109/T-C.1969.222754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28C4192-E29D-E24F-8502-741864FE95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40" y="1545034"/>
            <a:ext cx="7422488" cy="1614853"/>
          </a:xfrm>
          <a:prstGeom prst="rect">
            <a:avLst/>
          </a:prstGeom>
          <a:ln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15F294C-7C0D-9C40-83D9-362BA2329E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743" y="3159887"/>
            <a:ext cx="3821257" cy="3260576"/>
          </a:xfrm>
          <a:prstGeom prst="rect">
            <a:avLst/>
          </a:prstGeom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83F4E44-82BE-F649-AE47-8490FABD91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7130" y="3594249"/>
            <a:ext cx="3289819" cy="24607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5EFFEB3E-E419-4F42-ACDC-B356AE150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Processing in/near Memory: An Old Idea</a:t>
            </a:r>
          </a:p>
        </p:txBody>
      </p:sp>
    </p:spTree>
    <p:extLst>
      <p:ext uri="{BB962C8B-B14F-4D97-AF65-F5344CB8AC3E}">
        <p14:creationId xmlns:p14="http://schemas.microsoft.com/office/powerpoint/2010/main" val="185747649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92169-91D1-9547-8D20-ED078F3E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/near Memory: An Old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ED294-5647-F94B-A57E-CA0F09C7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 dirty="0"/>
              <a:t>Stone, “</a:t>
            </a:r>
            <a:r>
              <a:rPr lang="en-US" dirty="0">
                <a:solidFill>
                  <a:srgbClr val="0000FF"/>
                </a:solidFill>
              </a:rPr>
              <a:t>A Logic-in-Memory Computer,</a:t>
            </a:r>
            <a:r>
              <a:rPr lang="en-US" dirty="0"/>
              <a:t>” IEEE TC 1970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32AF82-6637-2C44-8C3C-BCD2E1584B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122" name="Picture 2" descr="https://lh4.googleusercontent.com/U1R3vifukrki6oE_6n0P6HEXhr0-6hnFc-YEWOmKgJErOZXD7VhesI797XMOeMxkM-noaFtXVfpS4SZ7WoDIcJ-N4M2SciBhN8Bh5H1JW9tYfXt6vybr78FdMyDrURzG_C9R2mlSuS8">
            <a:extLst>
              <a:ext uri="{FF2B5EF4-FFF2-40B4-BE49-F238E27FC236}">
                <a16:creationId xmlns:a16="http://schemas.microsoft.com/office/drawing/2014/main" id="{31087902-35DE-004D-94F5-7D884184D7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936" y="2259569"/>
            <a:ext cx="9144000" cy="347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7DE9C9-2D44-EB4D-B6C3-44873EE82368}"/>
              </a:ext>
            </a:extLst>
          </p:cNvPr>
          <p:cNvSpPr txBox="1"/>
          <p:nvPr/>
        </p:nvSpPr>
        <p:spPr>
          <a:xfrm>
            <a:off x="1475656" y="6467135"/>
            <a:ext cx="66319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architecture/fall2020/lib/exe/fetch.php?media=stone_logic_in_memory_1970.pdf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3652314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38010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youtu.b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Bh13Idwcb0Q?t=283</a:t>
            </a:r>
          </a:p>
        </p:txBody>
      </p:sp>
    </p:spTree>
    <p:extLst>
      <p:ext uri="{BB962C8B-B14F-4D97-AF65-F5344CB8AC3E}">
        <p14:creationId xmlns:p14="http://schemas.microsoft.com/office/powerpoint/2010/main" val="1879439507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915400" cy="5029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Huge problems with Memory Technolo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 technology scaling is not going well </a:t>
            </a:r>
            <a:r>
              <a:rPr lang="en-US" dirty="0">
                <a:solidFill>
                  <a:srgbClr val="0000FF"/>
                </a:solidFill>
                <a:sym typeface="Wingdings" pitchFamily="2" charset="2"/>
              </a:rPr>
              <a:t>(e.g., RowHammer)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  <a:sym typeface="Wingdings"/>
              </a:rPr>
              <a:t>Many scaling issues demand intelligence in memory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Huge demand from Applications &amp; System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access bottleneck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Energy &amp; power bottleneck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movement energy dominates computation ener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Need all at the same time: performance, energy, sustainability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We can improve all metrics by minimizing data movement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Designs are squeezed in the middle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781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ush From the Bottom (Technolog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2376264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Intelligent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Memory Controller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an Avoid Many Fail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&amp; Enable Better Scaling</a:t>
            </a:r>
          </a:p>
          <a:p>
            <a:pPr marL="0" indent="0" algn="ctr">
              <a:buNone/>
            </a:pPr>
            <a:endParaRPr lang="en-US" sz="6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757359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ull From the Top (Systems &amp; App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 Performance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Energy Efficient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Sustainable</a:t>
            </a:r>
          </a:p>
          <a:p>
            <a:pPr marL="0" indent="0" algn="ctr">
              <a:buNone/>
            </a:pPr>
            <a:r>
              <a:rPr lang="en-US" sz="6400" dirty="0"/>
              <a:t>(All at the Same Tim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039019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39944" cy="1066800"/>
          </a:xfrm>
        </p:spPr>
        <p:txBody>
          <a:bodyPr/>
          <a:lstStyle/>
          <a:p>
            <a:r>
              <a:rPr lang="en-US" dirty="0"/>
              <a:t>Processing-in-Memory Landscape Today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14512"/>
            <a:ext cx="7772400" cy="1422400"/>
          </a:xfrm>
          <a:prstGeom prst="rect">
            <a:avLst/>
          </a:prstGeom>
        </p:spPr>
      </p:pic>
      <p:pic>
        <p:nvPicPr>
          <p:cNvPr id="6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1052736"/>
            <a:ext cx="5040560" cy="36191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8264" y="980728"/>
            <a:ext cx="1689100" cy="2451100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78736F91-0BC9-C847-AB64-94496038D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760" y="4581128"/>
            <a:ext cx="2173718" cy="145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B988699-6AF6-3841-9CDD-4206BB7010B6}"/>
              </a:ext>
            </a:extLst>
          </p:cNvPr>
          <p:cNvSpPr txBox="1"/>
          <p:nvPr/>
        </p:nvSpPr>
        <p:spPr>
          <a:xfrm>
            <a:off x="7186632" y="6031782"/>
            <a:ext cx="12426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UPMEM 2019]</a:t>
            </a:r>
          </a:p>
        </p:txBody>
      </p:sp>
      <p:pic>
        <p:nvPicPr>
          <p:cNvPr id="10" name="Picture 6" descr="Samsung's New HBM2 Memory Has 1.2 TFLOPS of Embedded Processing Power |  Tom's Hardware">
            <a:extLst>
              <a:ext uri="{FF2B5EF4-FFF2-40B4-BE49-F238E27FC236}">
                <a16:creationId xmlns:a16="http://schemas.microsoft.com/office/drawing/2014/main" id="{DB677117-788F-B745-91AC-7DC496BAD25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38" t="26829" r="12417" b="21602"/>
          <a:stretch/>
        </p:blipFill>
        <p:spPr bwMode="auto">
          <a:xfrm>
            <a:off x="3419872" y="4628696"/>
            <a:ext cx="2825358" cy="1355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11E3104-281D-B940-8970-5A8D461C8A51}"/>
              </a:ext>
            </a:extLst>
          </p:cNvPr>
          <p:cNvSpPr txBox="1"/>
          <p:nvPr/>
        </p:nvSpPr>
        <p:spPr>
          <a:xfrm>
            <a:off x="4167946" y="6011815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9284518-A322-FA4A-A8BF-F522E389B2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2700" y="4639795"/>
            <a:ext cx="2173719" cy="139064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7B37708-47D2-AA4C-B681-2F27BAD859EE}"/>
              </a:ext>
            </a:extLst>
          </p:cNvPr>
          <p:cNvSpPr txBox="1"/>
          <p:nvPr/>
        </p:nvSpPr>
        <p:spPr>
          <a:xfrm>
            <a:off x="866557" y="6044659"/>
            <a:ext cx="13260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K Hynix 2022]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1910DB0-36D9-F1E7-F738-D7E414A3F48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3504" y="2835288"/>
            <a:ext cx="1595405" cy="160556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80C8E7-2665-4469-4CC0-DBACE1761498}"/>
              </a:ext>
            </a:extLst>
          </p:cNvPr>
          <p:cNvSpPr txBox="1"/>
          <p:nvPr/>
        </p:nvSpPr>
        <p:spPr>
          <a:xfrm>
            <a:off x="1947434" y="3944090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C64CC0F-C747-9188-8A22-865BF7B7B2FD}"/>
              </a:ext>
            </a:extLst>
          </p:cNvPr>
          <p:cNvSpPr txBox="1"/>
          <p:nvPr/>
        </p:nvSpPr>
        <p:spPr>
          <a:xfrm>
            <a:off x="2456307" y="6495760"/>
            <a:ext cx="40863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, many other experimental chips and startup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A05738-9332-244C-A268-2008812B4A1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70950" y="3244368"/>
            <a:ext cx="1316608" cy="133676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7471B9D-8C0D-66E1-C07A-AB0CB025F226}"/>
              </a:ext>
            </a:extLst>
          </p:cNvPr>
          <p:cNvSpPr txBox="1"/>
          <p:nvPr/>
        </p:nvSpPr>
        <p:spPr>
          <a:xfrm>
            <a:off x="6550694" y="3834117"/>
            <a:ext cx="1239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Alibaba 2022]</a:t>
            </a:r>
          </a:p>
        </p:txBody>
      </p:sp>
    </p:spTree>
    <p:extLst>
      <p:ext uri="{BB962C8B-B14F-4D97-AF65-F5344CB8AC3E}">
        <p14:creationId xmlns:p14="http://schemas.microsoft.com/office/powerpoint/2010/main" val="4148823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16" grpId="0"/>
      <p:bldP spid="1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012.03112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595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b="1" dirty="0"/>
              <a:t>PIM Course (Fall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9640"/>
            <a:ext cx="5063480" cy="5195664"/>
          </a:xfrm>
        </p:spPr>
        <p:txBody>
          <a:bodyPr/>
          <a:lstStyle/>
          <a:p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all 2022 Edition: </a:t>
            </a:r>
            <a:endParaRPr lang="en-US" sz="1600" b="1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fall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pring </a:t>
            </a:r>
            <a:r>
              <a:rPr lang="en-US" sz="1600" b="1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022</a:t>
            </a:r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Edition: </a:t>
            </a: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spring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Fall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LL0wQ9I4Dw&amp;list=PL5Q2soXY2Zi8KzG2CQYRNQOVD0GOBrnKy</a:t>
            </a:r>
            <a:endParaRPr lang="en-US" sz="1600" b="1" dirty="0">
              <a:solidFill>
                <a:srgbClr val="0432FF"/>
              </a:solidFill>
              <a:hlinkClick r:id="rId7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Spring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9e4Chnwdovo&amp;list=PL5Q2soXY2Zi-841fUYYUK9EsXKhQKRPyX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marL="0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Project course</a:t>
            </a:r>
          </a:p>
          <a:p>
            <a:pPr lvl="1"/>
            <a:r>
              <a:rPr lang="en-US" sz="1400" dirty="0"/>
              <a:t>Taken by Bachelor’s/Master’s students</a:t>
            </a:r>
          </a:p>
          <a:p>
            <a:pPr lvl="1"/>
            <a:r>
              <a:rPr lang="en-US" sz="1400" dirty="0"/>
              <a:t>Processing-in-Memory lectures</a:t>
            </a:r>
          </a:p>
          <a:p>
            <a:pPr lvl="1"/>
            <a:r>
              <a:rPr lang="en-US" sz="1400" dirty="0"/>
              <a:t>Hands-on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A179BAD-D06D-A69D-73FA-3A7AB7BDE7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26127" y="0"/>
            <a:ext cx="2666353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BF6E24-45C2-0C29-5FF4-253DFFAFF0DD}"/>
              </a:ext>
            </a:extLst>
          </p:cNvPr>
          <p:cNvSpPr txBox="1"/>
          <p:nvPr/>
        </p:nvSpPr>
        <p:spPr>
          <a:xfrm>
            <a:off x="176382" y="6023029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817085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5"/>
            <a:ext cx="8894602" cy="606084"/>
          </a:xfrm>
        </p:spPr>
        <p:txBody>
          <a:bodyPr>
            <a:noAutofit/>
          </a:bodyPr>
          <a:lstStyle/>
          <a:p>
            <a:r>
              <a:rPr lang="en-US" sz="3600" dirty="0"/>
              <a:t>Real PIM Tutorials </a:t>
            </a:r>
            <a:r>
              <a:rPr lang="en-US" sz="2400" b="1" dirty="0"/>
              <a:t>[ISCA’23, ASPLOS’23, HPCA’23]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E43B7B2-0E26-1843-96D5-E844119B5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878297"/>
            <a:ext cx="8894602" cy="5574797"/>
          </a:xfrm>
        </p:spPr>
        <p:txBody>
          <a:bodyPr>
            <a:normAutofit/>
          </a:bodyPr>
          <a:lstStyle/>
          <a:p>
            <a:r>
              <a:rPr lang="en-US" dirty="0"/>
              <a:t>June, March, Feb : Lectures + Hands-on labs + Invited tal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AAFF47-6F98-D341-8864-056FB1E130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7037" y="1340063"/>
            <a:ext cx="6269927" cy="509326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65E29B1-2DC9-D82B-4903-3A21A186A460}"/>
              </a:ext>
            </a:extLst>
          </p:cNvPr>
          <p:cNvSpPr txBox="1"/>
          <p:nvPr/>
        </p:nvSpPr>
        <p:spPr>
          <a:xfrm>
            <a:off x="1691680" y="6453094"/>
            <a:ext cx="57534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vents.safari.ethz.ch/isca-pim-tutorial/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5392127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E43B7B2-0E26-1843-96D5-E844119B5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878297"/>
            <a:ext cx="8894602" cy="5574797"/>
          </a:xfrm>
        </p:spPr>
        <p:txBody>
          <a:bodyPr>
            <a:normAutofit/>
          </a:bodyPr>
          <a:lstStyle/>
          <a:p>
            <a:r>
              <a:rPr lang="en-US" dirty="0"/>
              <a:t>June 18: Lectures + Hands-on labs + Invited talk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5"/>
            <a:ext cx="8894602" cy="606084"/>
          </a:xfrm>
        </p:spPr>
        <p:txBody>
          <a:bodyPr>
            <a:noAutofit/>
          </a:bodyPr>
          <a:lstStyle/>
          <a:p>
            <a:r>
              <a:rPr lang="en-US" sz="3600" dirty="0"/>
              <a:t>Real PIM Tutorial </a:t>
            </a:r>
            <a:r>
              <a:rPr lang="en-US" sz="3000" b="1" dirty="0"/>
              <a:t>[ISCA 2023]</a:t>
            </a:r>
          </a:p>
        </p:txBody>
      </p:sp>
      <p:sp>
        <p:nvSpPr>
          <p:cNvPr id="8" name="Rectangle 7">
            <a:hlinkClick r:id="rId3"/>
            <a:extLst>
              <a:ext uri="{FF2B5EF4-FFF2-40B4-BE49-F238E27FC236}">
                <a16:creationId xmlns:a16="http://schemas.microsoft.com/office/drawing/2014/main" id="{80BF6774-805A-F446-B196-F40F5ED51380}"/>
              </a:ext>
            </a:extLst>
          </p:cNvPr>
          <p:cNvSpPr/>
          <p:nvPr/>
        </p:nvSpPr>
        <p:spPr>
          <a:xfrm>
            <a:off x="5076591" y="5560114"/>
            <a:ext cx="40674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vents.safari.ethz.ch/isca-pim-tutorial/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9" name="Rectangle 8">
            <a:hlinkClick r:id="rId3"/>
            <a:extLst>
              <a:ext uri="{FF2B5EF4-FFF2-40B4-BE49-F238E27FC236}">
                <a16:creationId xmlns:a16="http://schemas.microsoft.com/office/drawing/2014/main" id="{00B5CE6A-402F-4D43-947F-D29241FBA965}"/>
              </a:ext>
            </a:extLst>
          </p:cNvPr>
          <p:cNvSpPr/>
          <p:nvPr/>
        </p:nvSpPr>
        <p:spPr>
          <a:xfrm>
            <a:off x="5153372" y="4437407"/>
            <a:ext cx="38364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live/GIb5EgSrWk0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428413E4-8C3D-4B26-3C8E-0BC409B052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699" y="1329152"/>
            <a:ext cx="3992788" cy="2243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E1332AC-74CE-D052-B480-BBD900DDCEE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818" y="3621824"/>
            <a:ext cx="5075554" cy="304753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CF9ACDE-D4E9-7A90-1EBA-7613ABD8FC3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47613" y="1329152"/>
            <a:ext cx="3815548" cy="260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392361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5"/>
            <a:ext cx="8894602" cy="606084"/>
          </a:xfrm>
        </p:spPr>
        <p:txBody>
          <a:bodyPr>
            <a:noAutofit/>
          </a:bodyPr>
          <a:lstStyle/>
          <a:p>
            <a:r>
              <a:rPr lang="en-US" sz="3600" dirty="0"/>
              <a:t>Real PIM Tutorial </a:t>
            </a:r>
            <a:r>
              <a:rPr lang="en-US" sz="3000" b="1" dirty="0"/>
              <a:t>[ASPLOS 2023]</a:t>
            </a:r>
          </a:p>
        </p:txBody>
      </p:sp>
      <p:sp>
        <p:nvSpPr>
          <p:cNvPr id="8" name="Rectangle 7">
            <a:hlinkClick r:id="rId3"/>
            <a:extLst>
              <a:ext uri="{FF2B5EF4-FFF2-40B4-BE49-F238E27FC236}">
                <a16:creationId xmlns:a16="http://schemas.microsoft.com/office/drawing/2014/main" id="{80BF6774-805A-F446-B196-F40F5ED51380}"/>
              </a:ext>
            </a:extLst>
          </p:cNvPr>
          <p:cNvSpPr/>
          <p:nvPr/>
        </p:nvSpPr>
        <p:spPr>
          <a:xfrm>
            <a:off x="5076590" y="5560114"/>
            <a:ext cx="413279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vents.safari.ethz.ch/asplos-pim-tutorial/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E43B7B2-0E26-1843-96D5-E844119B5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878297"/>
            <a:ext cx="8894602" cy="5574797"/>
          </a:xfrm>
        </p:spPr>
        <p:txBody>
          <a:bodyPr>
            <a:normAutofit/>
          </a:bodyPr>
          <a:lstStyle/>
          <a:p>
            <a:r>
              <a:rPr lang="en-US" dirty="0"/>
              <a:t>March 26: Lectures + Hands-on labs + Invited talk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FEE78B6-7082-8F4F-83C3-3CBD0E8F55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377" y="1297886"/>
            <a:ext cx="3841200" cy="329831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7D627B2-6E32-4B4C-B315-4D68EF6498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42189" y="1297886"/>
            <a:ext cx="4132800" cy="294716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99EEEE7-9546-C543-8892-1CEE1310639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8072" y="3761772"/>
            <a:ext cx="4712456" cy="2656597"/>
          </a:xfrm>
          <a:prstGeom prst="rect">
            <a:avLst/>
          </a:prstGeom>
        </p:spPr>
      </p:pic>
      <p:sp>
        <p:nvSpPr>
          <p:cNvPr id="9" name="Rectangle 8">
            <a:hlinkClick r:id="rId3"/>
            <a:extLst>
              <a:ext uri="{FF2B5EF4-FFF2-40B4-BE49-F238E27FC236}">
                <a16:creationId xmlns:a16="http://schemas.microsoft.com/office/drawing/2014/main" id="{00B5CE6A-402F-4D43-947F-D29241FBA965}"/>
              </a:ext>
            </a:extLst>
          </p:cNvPr>
          <p:cNvSpPr/>
          <p:nvPr/>
        </p:nvSpPr>
        <p:spPr>
          <a:xfrm>
            <a:off x="5153372" y="4437407"/>
            <a:ext cx="38364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oYCaLcT0Kmo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26262311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5"/>
            <a:ext cx="8894602" cy="606084"/>
          </a:xfrm>
        </p:spPr>
        <p:txBody>
          <a:bodyPr>
            <a:noAutofit/>
          </a:bodyPr>
          <a:lstStyle/>
          <a:p>
            <a:r>
              <a:rPr lang="en-US" sz="3600" dirty="0"/>
              <a:t>Real PIM Tutorial </a:t>
            </a:r>
            <a:r>
              <a:rPr lang="en-US" sz="3000" b="1" dirty="0"/>
              <a:t>[HPCA 2023]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FE43B7B2-0E26-1843-96D5-E844119B5B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878297"/>
            <a:ext cx="8894602" cy="5574797"/>
          </a:xfrm>
        </p:spPr>
        <p:txBody>
          <a:bodyPr>
            <a:normAutofit/>
          </a:bodyPr>
          <a:lstStyle/>
          <a:p>
            <a:r>
              <a:rPr lang="en-US" dirty="0"/>
              <a:t>February 26: Lectures + Hands-on labs + Invited Tal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F26A4B-34F2-8142-864E-EB19E13266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011" y="1363718"/>
            <a:ext cx="3841461" cy="283317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683F126-CB84-8E4B-85E5-D542C93B93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011" y="4304043"/>
            <a:ext cx="4273613" cy="214905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065DBD-14DB-5E4E-9289-1D8D2F26B74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6171" y="1359270"/>
            <a:ext cx="4129452" cy="2944773"/>
          </a:xfrm>
          <a:prstGeom prst="rect">
            <a:avLst/>
          </a:prstGeom>
        </p:spPr>
      </p:pic>
      <p:sp>
        <p:nvSpPr>
          <p:cNvPr id="9" name="Rectangle 8">
            <a:hlinkClick r:id="rId6"/>
            <a:extLst>
              <a:ext uri="{FF2B5EF4-FFF2-40B4-BE49-F238E27FC236}">
                <a16:creationId xmlns:a16="http://schemas.microsoft.com/office/drawing/2014/main" id="{0425CB07-FD9D-B147-B9DD-CBEB73E9AE34}"/>
              </a:ext>
            </a:extLst>
          </p:cNvPr>
          <p:cNvSpPr/>
          <p:nvPr/>
        </p:nvSpPr>
        <p:spPr>
          <a:xfrm>
            <a:off x="4953642" y="4336761"/>
            <a:ext cx="37319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5-nT1tbz5w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8" name="Rectangle 7">
            <a:hlinkClick r:id="rId6"/>
            <a:extLst>
              <a:ext uri="{FF2B5EF4-FFF2-40B4-BE49-F238E27FC236}">
                <a16:creationId xmlns:a16="http://schemas.microsoft.com/office/drawing/2014/main" id="{80BF6774-805A-F446-B196-F40F5ED51380}"/>
              </a:ext>
            </a:extLst>
          </p:cNvPr>
          <p:cNvSpPr/>
          <p:nvPr/>
        </p:nvSpPr>
        <p:spPr>
          <a:xfrm>
            <a:off x="4616312" y="5517232"/>
            <a:ext cx="40094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vents.safari.ethz.ch/real-pim-tutorial/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816543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634655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D9B52-F2B8-8348-BBF0-9CC3383732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0343" y="14127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We Need to Think Differently from the Past Approach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E3E67C-D070-004D-ADD7-E5EC7486AA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DEE094-EFFB-5A43-AF3E-891771815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431186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 dirty="0"/>
              <a:t>		Two 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>
                <a:solidFill>
                  <a:srgbClr val="0000FF"/>
                </a:solidFill>
              </a:rPr>
              <a:t>1. Processing </a:t>
            </a:r>
            <a:r>
              <a:rPr lang="en-US" sz="3600" b="1" dirty="0">
                <a:solidFill>
                  <a:srgbClr val="0000FF"/>
                </a:solidFill>
              </a:rPr>
              <a:t>using</a:t>
            </a:r>
            <a:r>
              <a:rPr lang="en-US" sz="3600" dirty="0">
                <a:solidFill>
                  <a:srgbClr val="0000FF"/>
                </a:solidFill>
              </a:rPr>
              <a:t> Memory</a:t>
            </a:r>
          </a:p>
          <a:p>
            <a:pPr algn="l"/>
            <a:r>
              <a:rPr lang="en-US" sz="3600" dirty="0">
                <a:solidFill>
                  <a:srgbClr val="FF0000"/>
                </a:solidFill>
              </a:rPr>
              <a:t>2. Processing </a:t>
            </a:r>
            <a:r>
              <a:rPr lang="en-US" sz="3600" b="1" dirty="0">
                <a:solidFill>
                  <a:srgbClr val="FF0000"/>
                </a:solidFill>
              </a:rPr>
              <a:t>near</a:t>
            </a:r>
            <a:r>
              <a:rPr lang="en-US" sz="3600" dirty="0">
                <a:solidFill>
                  <a:srgbClr val="FF0000"/>
                </a:solidFill>
              </a:rPr>
              <a:t> Memory</a:t>
            </a:r>
          </a:p>
        </p:txBody>
      </p:sp>
    </p:spTree>
    <p:extLst>
      <p:ext uri="{BB962C8B-B14F-4D97-AF65-F5344CB8AC3E}">
        <p14:creationId xmlns:p14="http://schemas.microsoft.com/office/powerpoint/2010/main" val="37284995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027ED-E103-0D3F-A304-86572DA2FE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PIM Taxonom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BBD24F-1D37-949E-FE67-1742B45AE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95664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Nature</a:t>
            </a:r>
            <a:r>
              <a:rPr lang="en-US" dirty="0">
                <a:solidFill>
                  <a:srgbClr val="0000FF"/>
                </a:solidFill>
              </a:rPr>
              <a:t> (of computation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sing</a:t>
            </a:r>
            <a:r>
              <a:rPr lang="en-US" dirty="0"/>
              <a:t>: Use operational properties of memory structure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Near</a:t>
            </a:r>
            <a:r>
              <a:rPr lang="en-US" dirty="0"/>
              <a:t>: Add logic close to memory structures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Technology</a:t>
            </a:r>
          </a:p>
          <a:p>
            <a:pPr lvl="1"/>
            <a:r>
              <a:rPr lang="en-US" dirty="0"/>
              <a:t>Flash, DRAM, SRAM, RRAM, MRAM, </a:t>
            </a:r>
            <a:r>
              <a:rPr lang="en-US" dirty="0" err="1"/>
              <a:t>FeRAM</a:t>
            </a:r>
            <a:r>
              <a:rPr lang="en-US" dirty="0"/>
              <a:t>, PCM, 3D, …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r>
              <a:rPr lang="en-US" b="1" dirty="0">
                <a:solidFill>
                  <a:srgbClr val="0000FF"/>
                </a:solidFill>
              </a:rPr>
              <a:t>Location</a:t>
            </a:r>
          </a:p>
          <a:p>
            <a:pPr lvl="1"/>
            <a:r>
              <a:rPr lang="en-US" dirty="0"/>
              <a:t>Sensor, Cold Storage, Hard Disk, SSD, Main Memory, Cache, Register File, Memory Controller, Interconnect, …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7030A0"/>
                </a:solidFill>
              </a:rPr>
              <a:t>A tuple of the three determines “PIM type”</a:t>
            </a:r>
          </a:p>
          <a:p>
            <a:r>
              <a:rPr lang="en-US" dirty="0">
                <a:solidFill>
                  <a:srgbClr val="7030A0"/>
                </a:solidFill>
              </a:rPr>
              <a:t>One can combine multiple “PIM types” in a system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A2EB92-BCA7-43A8-9600-0F327F9DF8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5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8621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C8BC87-5814-B1A4-CAD6-2249319367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PIM 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BA938-4FB3-7FB1-A01A-3DE2DFDABA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ture: </a:t>
            </a:r>
            <a:r>
              <a:rPr lang="en-US" dirty="0">
                <a:solidFill>
                  <a:srgbClr val="0000FF"/>
                </a:solidFill>
              </a:rPr>
              <a:t>Using</a:t>
            </a:r>
          </a:p>
          <a:p>
            <a:r>
              <a:rPr lang="en-US" dirty="0"/>
              <a:t>Technology: </a:t>
            </a:r>
            <a:r>
              <a:rPr lang="en-US" dirty="0">
                <a:solidFill>
                  <a:srgbClr val="0000FF"/>
                </a:solidFill>
              </a:rPr>
              <a:t>DRAM</a:t>
            </a:r>
          </a:p>
          <a:p>
            <a:r>
              <a:rPr lang="en-US" dirty="0"/>
              <a:t>Location: </a:t>
            </a:r>
            <a:r>
              <a:rPr lang="en-US" dirty="0">
                <a:solidFill>
                  <a:srgbClr val="0000FF"/>
                </a:solidFill>
              </a:rPr>
              <a:t>Main Memory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Processing using DRAM in Main Memory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  <a:p>
            <a:r>
              <a:rPr lang="en-US" sz="2000" dirty="0"/>
              <a:t>Seshadri+, “</a:t>
            </a:r>
            <a:r>
              <a:rPr lang="en-US" sz="2000" dirty="0">
                <a:solidFill>
                  <a:srgbClr val="0000FF"/>
                </a:solidFill>
              </a:rPr>
              <a:t>Ambit: In-Memory Accelerator for Bulk Bitwise Operations Using Commodity DRAM Technology</a:t>
            </a:r>
            <a:r>
              <a:rPr lang="en-US" sz="2000" dirty="0"/>
              <a:t>,” MICRO 2017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64582-91AB-D7C4-940C-875E00BA55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5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74306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rocessing using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r>
              <a:rPr lang="en-US" dirty="0"/>
              <a:t>We can support 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>
                <a:solidFill>
                  <a:srgbClr val="0000FF"/>
                </a:solidFill>
              </a:rPr>
              <a:t>Bulk bitwise AND, OR, NOT, MAJ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Bulk bitwise COPY and INIT/ZERO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True Random Number Generation</a:t>
            </a:r>
          </a:p>
          <a:p>
            <a:r>
              <a:rPr lang="en-US" dirty="0"/>
              <a:t>At low cost</a:t>
            </a:r>
          </a:p>
          <a:p>
            <a:r>
              <a:rPr lang="en-US" dirty="0">
                <a:solidFill>
                  <a:srgbClr val="0000FF"/>
                </a:solidFill>
              </a:rPr>
              <a:t>Using analog computation capability of DRAM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Idea: activating (multiple) rows performs computation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30-77X performance and energy improvement</a:t>
            </a:r>
          </a:p>
          <a:p>
            <a:pPr lvl="1"/>
            <a:r>
              <a:rPr lang="en-US" sz="2000" dirty="0"/>
              <a:t>Seshadri+, “</a:t>
            </a:r>
            <a:r>
              <a:rPr lang="en-US" sz="2000" dirty="0">
                <a:solidFill>
                  <a:srgbClr val="7030A0"/>
                </a:solidFill>
              </a:rPr>
              <a:t>Ambit: In-Memory Accelerator for Bulk Bitwise Operations Using Commodity DRAM Technology</a:t>
            </a:r>
            <a:r>
              <a:rPr lang="en-US" sz="2000" dirty="0"/>
              <a:t>,” MICRO 2017.</a:t>
            </a:r>
          </a:p>
          <a:p>
            <a:pPr lvl="1"/>
            <a:r>
              <a:rPr lang="en-US" sz="2000" kern="1200" dirty="0">
                <a:solidFill>
                  <a:srgbClr val="000000"/>
                </a:solidFill>
                <a:latin typeface="Tahoma" charset="0"/>
              </a:rPr>
              <a:t>Seshadri+“</a:t>
            </a:r>
            <a:r>
              <a:rPr lang="en-US" altLang="ja-JP" sz="2000" kern="1200" dirty="0" err="1">
                <a:solidFill>
                  <a:srgbClr val="7030A0"/>
                </a:solidFill>
                <a:latin typeface="Tahoma" charset="0"/>
                <a:ea typeface="ＭＳ Ｐゴシック" panose="020B0600070205080204" pitchFamily="34" charset="-128"/>
              </a:rPr>
              <a:t>RowClone</a:t>
            </a:r>
            <a:r>
              <a:rPr lang="en-US" altLang="ja-JP" sz="2000" kern="1200" dirty="0">
                <a:solidFill>
                  <a:srgbClr val="7030A0"/>
                </a:solidFill>
                <a:latin typeface="Tahoma" charset="0"/>
                <a:ea typeface="ＭＳ Ｐゴシック" panose="020B0600070205080204" pitchFamily="34" charset="-128"/>
              </a:rPr>
              <a:t>: Fast and Efficient In-DRAM Copy and Initialization of Bulk Data</a:t>
            </a:r>
            <a:r>
              <a:rPr lang="en-US" altLang="ja-JP" sz="2000" kern="1200" dirty="0">
                <a:solidFill>
                  <a:srgbClr val="000000"/>
                </a:solidFill>
                <a:latin typeface="Tahoma" charset="0"/>
                <a:ea typeface="ＭＳ Ｐゴシック" panose="020B0600070205080204" pitchFamily="34" charset="-128"/>
              </a:rPr>
              <a:t>,</a:t>
            </a:r>
            <a:r>
              <a:rPr lang="en-US" sz="2000" kern="1200" dirty="0">
                <a:solidFill>
                  <a:srgbClr val="000000"/>
                </a:solidFill>
                <a:latin typeface="Tahoma" charset="0"/>
              </a:rPr>
              <a:t>”</a:t>
            </a:r>
            <a:r>
              <a:rPr lang="en-US" altLang="ja-JP" sz="2000" kern="1200" dirty="0">
                <a:solidFill>
                  <a:srgbClr val="000000"/>
                </a:solidFill>
                <a:latin typeface="Tahoma" charset="0"/>
                <a:ea typeface="ＭＳ Ｐゴシック" panose="020B0600070205080204" pitchFamily="34" charset="-128"/>
              </a:rPr>
              <a:t> MICRO 2013.</a:t>
            </a:r>
            <a:endParaRPr lang="en-US" sz="2000" kern="1200" dirty="0">
              <a:solidFill>
                <a:srgbClr val="000000"/>
              </a:solidFill>
            </a:endParaRPr>
          </a:p>
          <a:p>
            <a:pPr lvl="1"/>
            <a:endParaRPr lang="en-US" sz="20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992321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383960" cy="1066800"/>
          </a:xfrm>
        </p:spPr>
        <p:txBody>
          <a:bodyPr/>
          <a:lstStyle/>
          <a:p>
            <a:r>
              <a:rPr lang="en-US" sz="3500" dirty="0"/>
              <a:t>In-DRAM Bulk Bitwise MAJ/AND/OR + N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6928"/>
            <a:ext cx="8610600" cy="4876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04248" y="6356176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</p:spTree>
    <p:extLst>
      <p:ext uri="{BB962C8B-B14F-4D97-AF65-F5344CB8AC3E}">
        <p14:creationId xmlns:p14="http://schemas.microsoft.com/office/powerpoint/2010/main" val="250014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lk Bitwise Operations in Workload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4" y="1052736"/>
            <a:ext cx="7802016" cy="5056203"/>
          </a:xfrm>
          <a:prstGeom prst="rect">
            <a:avLst/>
          </a:prstGeom>
        </p:spPr>
      </p:pic>
      <p:sp>
        <p:nvSpPr>
          <p:cNvPr id="6" name="Content Placeholder 25">
            <a:extLst>
              <a:ext uri="{FF2B5EF4-FFF2-40B4-BE49-F238E27FC236}">
                <a16:creationId xmlns:a16="http://schemas.microsoft.com/office/drawing/2014/main" id="{C856F173-0838-471E-B126-A6DE9BCD87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1912" y="6377401"/>
            <a:ext cx="8839200" cy="7960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200" dirty="0"/>
              <a:t>[1] Li and Patel, </a:t>
            </a:r>
            <a:r>
              <a:rPr lang="en-US" sz="1200" dirty="0" err="1"/>
              <a:t>BitWeaving</a:t>
            </a:r>
            <a:r>
              <a:rPr lang="en-US" sz="1200" dirty="0"/>
              <a:t>, SIGMOD 2013</a:t>
            </a:r>
          </a:p>
          <a:p>
            <a:pPr marL="0" indent="0">
              <a:buNone/>
            </a:pPr>
            <a:r>
              <a:rPr lang="en-US" sz="1200" dirty="0"/>
              <a:t>[2] Goodwin+, </a:t>
            </a:r>
            <a:r>
              <a:rPr lang="en-US" sz="1200" dirty="0" err="1"/>
              <a:t>BitFunnel</a:t>
            </a:r>
            <a:r>
              <a:rPr lang="en-US" sz="1200" dirty="0"/>
              <a:t>, SIGIR 2017</a:t>
            </a:r>
          </a:p>
        </p:txBody>
      </p:sp>
    </p:spTree>
    <p:extLst>
      <p:ext uri="{BB962C8B-B14F-4D97-AF65-F5344CB8AC3E}">
        <p14:creationId xmlns:p14="http://schemas.microsoft.com/office/powerpoint/2010/main" val="329323431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dirty="0"/>
              <a:t>In-DRAM Acceleration of Database Quer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209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More on Amb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4488"/>
            <a:ext cx="8610600" cy="4876800"/>
          </a:xfrm>
        </p:spPr>
        <p:txBody>
          <a:bodyPr/>
          <a:lstStyle/>
          <a:p>
            <a:r>
              <a:rPr lang="en-US" sz="1800" dirty="0"/>
              <a:t>Vivek Seshadri, </a:t>
            </a:r>
            <a:r>
              <a:rPr lang="en-US" sz="1800" dirty="0" err="1"/>
              <a:t>Donghyuk</a:t>
            </a:r>
            <a:r>
              <a:rPr lang="en-US" sz="1800" dirty="0"/>
              <a:t> Lee, Thomas Mullins, Hasan Hassan, </a:t>
            </a:r>
            <a:r>
              <a:rPr lang="en-US" sz="1800" dirty="0" err="1"/>
              <a:t>Amirali</a:t>
            </a:r>
            <a:r>
              <a:rPr lang="en-US" sz="1800" dirty="0"/>
              <a:t> </a:t>
            </a:r>
            <a:r>
              <a:rPr lang="en-US" sz="1800" dirty="0" err="1"/>
              <a:t>Boroumand</a:t>
            </a:r>
            <a:r>
              <a:rPr lang="en-US" sz="1800" dirty="0"/>
              <a:t>, </a:t>
            </a:r>
            <a:r>
              <a:rPr lang="en-US" sz="1800" dirty="0" err="1"/>
              <a:t>Jeremie</a:t>
            </a:r>
            <a:r>
              <a:rPr lang="en-US" sz="1800" dirty="0"/>
              <a:t> Kim, Michael A. </a:t>
            </a:r>
            <a:r>
              <a:rPr lang="en-US" sz="1800" dirty="0" err="1"/>
              <a:t>Kozuch</a:t>
            </a:r>
            <a:r>
              <a:rPr lang="en-US" sz="1800" dirty="0"/>
              <a:t>, Onur Mutlu, Phillip B. Gibbons, and Todd C. Mowry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mbit: In-Memory Accelerator for Bulk Bitwise Operations Using Commodity DRAM Technology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50th International Symposium on Microarchitecture</a:t>
            </a:r>
            <a:r>
              <a:rPr lang="en-US" sz="1800" i="1" dirty="0"/>
              <a:t> (</a:t>
            </a:r>
            <a:r>
              <a:rPr lang="en-US" sz="1800" b="1" i="1" dirty="0"/>
              <a:t>MICRO</a:t>
            </a:r>
            <a:r>
              <a:rPr lang="en-US" sz="1800" i="1" dirty="0"/>
              <a:t>)</a:t>
            </a:r>
            <a:r>
              <a:rPr lang="en-US" sz="1800" dirty="0"/>
              <a:t>, Boston, MA, USA, October 2017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6"/>
              </a:rPr>
              <a:t>Lightning Session Slides (pptx)</a:t>
            </a:r>
            <a:r>
              <a:rPr lang="en-US" sz="1800" dirty="0"/>
              <a:t> </a:t>
            </a:r>
            <a:r>
              <a:rPr lang="en-US" sz="1800" dirty="0">
                <a:hlinkClick r:id="rId7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8"/>
              </a:rPr>
              <a:t>Poster (pptx)</a:t>
            </a:r>
            <a:r>
              <a:rPr lang="en-US" sz="1800" dirty="0"/>
              <a:t> </a:t>
            </a:r>
            <a:r>
              <a:rPr lang="en-US" sz="1800" dirty="0">
                <a:hlinkClick r:id="rId9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lvl="1"/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001095"/>
            <a:ext cx="9144000" cy="209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943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In-DRAM Bulk Bitwise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and 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-DRAM Bulk Bitwise Execution Engine"</a:t>
            </a:r>
            <a:r>
              <a:rPr lang="en-US" dirty="0">
                <a:solidFill>
                  <a:srgbClr val="0432FF"/>
                </a:solidFill>
              </a:rPr>
              <a:t> </a:t>
            </a:r>
            <a:br>
              <a:rPr lang="en-US" dirty="0"/>
            </a:br>
            <a:r>
              <a:rPr lang="en-US" i="1" dirty="0"/>
              <a:t>Invited Book Chapter in Advances in Computers</a:t>
            </a:r>
            <a:r>
              <a:rPr lang="en-US" dirty="0"/>
              <a:t>, to appear in 2020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Preliminary arXiv version</a:t>
            </a:r>
            <a:r>
              <a:rPr lang="en-US" dirty="0"/>
              <a:t>]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B84BF9-0E65-2149-BD37-BF6C59547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921" y="3799136"/>
            <a:ext cx="8011958" cy="2261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04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609564248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5BFE0-AC75-EA4D-B294-B564E8EA5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DRAM: Programm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B4B9AD-DEF9-4C4F-9DC2-DABFA4D56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sz="1500" dirty="0" err="1"/>
              <a:t>Nastaran</a:t>
            </a:r>
            <a:r>
              <a:rPr lang="en-US" sz="1500" dirty="0"/>
              <a:t> </a:t>
            </a:r>
            <a:r>
              <a:rPr lang="en-US" sz="1500" dirty="0" err="1"/>
              <a:t>Hajinazar</a:t>
            </a:r>
            <a:r>
              <a:rPr lang="en-US" sz="1500" dirty="0"/>
              <a:t>, Geraldo F. Oliveira, Sven Gregorio, Joao </a:t>
            </a:r>
            <a:r>
              <a:rPr lang="en-US" sz="1500" dirty="0" err="1"/>
              <a:t>Dinis</a:t>
            </a:r>
            <a:r>
              <a:rPr lang="en-US" sz="1500" dirty="0"/>
              <a:t> Ferreira, Nika Mansouri </a:t>
            </a:r>
            <a:r>
              <a:rPr lang="en-US" sz="1500" dirty="0" err="1"/>
              <a:t>Ghias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Mohammed </a:t>
            </a:r>
            <a:r>
              <a:rPr lang="en-US" sz="1500" dirty="0" err="1"/>
              <a:t>Alser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Juan Gomez-Luna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IMDRAM: An End-to-End Framework for Bit-Serial SIMD Computing in DRAM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6th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Virtual, March-April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2-page Extended Abstract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Short Talk Video</a:t>
            </a:r>
            <a:r>
              <a:rPr lang="en-US" sz="1500" dirty="0"/>
              <a:t> (5 min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0"/>
              </a:rPr>
              <a:t>Full Talk Video</a:t>
            </a:r>
            <a:r>
              <a:rPr lang="en-US" sz="1500" dirty="0"/>
              <a:t> (27 mins)]</a:t>
            </a:r>
          </a:p>
          <a:p>
            <a:pPr marL="0" indent="0">
              <a:buNone/>
            </a:pPr>
            <a:br>
              <a:rPr lang="en-US" sz="1700" dirty="0"/>
            </a:br>
            <a:endParaRPr lang="en-US" sz="1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A2CC07-ABC8-6047-856D-10E0B6E8E5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2D6C2E-4B30-5D40-A601-57FD66ECFD9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4800" y="3934392"/>
            <a:ext cx="8218695" cy="2152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576768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ADFE2B-62C8-F048-5EED-E5C7C54020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167936" cy="884238"/>
          </a:xfrm>
        </p:spPr>
        <p:txBody>
          <a:bodyPr/>
          <a:lstStyle/>
          <a:p>
            <a:r>
              <a:rPr lang="en-US" dirty="0"/>
              <a:t>In-DRAM Lookup-Table Based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95AE7-B5C5-A5B2-CE80-4C738F9DC9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437" y="1052736"/>
            <a:ext cx="8610600" cy="5153025"/>
          </a:xfrm>
        </p:spPr>
        <p:txBody>
          <a:bodyPr/>
          <a:lstStyle/>
          <a:p>
            <a:pPr marL="0" indent="0" algn="l">
              <a:buNone/>
            </a:pP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oão </a:t>
            </a:r>
            <a:r>
              <a:rPr lang="en-US" sz="1500" b="0" i="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nis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erreira, Gabriel Falcao, Juan Gómez-Luna, Mohammed </a:t>
            </a:r>
            <a:r>
              <a:rPr lang="en-US" sz="1500" b="0" i="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ser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Lois Orosa, Mohammad </a:t>
            </a:r>
            <a:r>
              <a:rPr lang="en-US" sz="1500" b="0" i="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adrosadati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1500" b="0" i="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. Kim, Geraldo F. Oliveira, Taha </a:t>
            </a:r>
            <a:r>
              <a:rPr lang="en-US" sz="1500" b="0" i="0" dirty="0" err="1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hahroodi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Anant Nori, and Onur Mutlu,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1" i="0" dirty="0">
                <a:solidFill>
                  <a:srgbClr val="0000FF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LUTo: Enabling Massively Parallel Computation in DRAM via Lookup Tables"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1500" b="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55th International Symposium on Microarchitecture</a:t>
            </a:r>
            <a:r>
              <a:rPr lang="en-US" sz="1500" b="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(</a:t>
            </a:r>
            <a:r>
              <a:rPr lang="en-US" sz="1500" b="1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1500" b="0" i="1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Chicago, IL, USA, October 2022.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Slides (pptx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(pdf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Longer Lecture Slides (pptx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(pdf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Lecture Video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 (26 minutes)]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arXiv version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Source Code (Officially Artifact Evaluated with All Badges)</a:t>
            </a:r>
            <a: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1500" b="0" i="0" dirty="0">
                <a:solidFill>
                  <a:srgbClr val="00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500" b="1" i="1" dirty="0">
                <a:solidFill>
                  <a:srgbClr val="FF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ficially artifact evaluated as available, reusable and reproducible.</a:t>
            </a:r>
            <a:endParaRPr lang="en-US" sz="1500" b="0" i="0" dirty="0">
              <a:solidFill>
                <a:srgbClr val="FF0000"/>
              </a:solidFill>
              <a:effectLst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indent="0">
              <a:buNone/>
            </a:pPr>
            <a:endParaRPr lang="en-US" sz="15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CC08FC-8DC7-7D8C-1490-703F3B41A2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CF1BF39-3166-E5AA-31DA-AB32F2F13B3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8405" y="3789040"/>
            <a:ext cx="8382143" cy="257538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DB1E472-B793-6F87-B750-2856953FBD40}"/>
              </a:ext>
            </a:extLst>
          </p:cNvPr>
          <p:cNvSpPr txBox="1"/>
          <p:nvPr/>
        </p:nvSpPr>
        <p:spPr>
          <a:xfrm>
            <a:off x="1779861" y="6438543"/>
            <a:ext cx="52437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04.07699.pdf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3877773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95928" cy="884238"/>
          </a:xfrm>
        </p:spPr>
        <p:txBody>
          <a:bodyPr/>
          <a:lstStyle/>
          <a:p>
            <a:r>
              <a:rPr lang="en-US" sz="3900" dirty="0"/>
              <a:t>In-DRAM True Random Number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652239"/>
            <a:ext cx="8915400" cy="5153025"/>
          </a:xfrm>
        </p:spPr>
        <p:txBody>
          <a:bodyPr/>
          <a:lstStyle/>
          <a:p>
            <a:endParaRPr lang="en-US" sz="1800" dirty="0"/>
          </a:p>
          <a:p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dirty="0" err="1"/>
              <a:t>Minesh</a:t>
            </a:r>
            <a:r>
              <a:rPr lang="en-US" sz="1800" dirty="0"/>
              <a:t> Patel, Hasan Hassan, Lois </a:t>
            </a:r>
            <a:r>
              <a:rPr lang="en-US" sz="1800" dirty="0" err="1"/>
              <a:t>Orosa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D-RaNGe: Using Commodity DRAM Devices to Generate True Random Numbers with Low Latency and High Throughput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25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Washington, DC, USA, February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Full Talk Video</a:t>
            </a:r>
            <a:r>
              <a:rPr lang="en-US" sz="1800" dirty="0"/>
              <a:t> (21 minutes)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7"/>
              </a:rPr>
              <a:t>Full Talk Lecture Video</a:t>
            </a:r>
            <a:r>
              <a:rPr lang="en-US" sz="1800" dirty="0"/>
              <a:t> (27 minutes)]</a:t>
            </a:r>
            <a:br>
              <a:rPr lang="en-US" sz="1800" dirty="0"/>
            </a:br>
            <a:r>
              <a:rPr lang="en-US" sz="1800" b="1" i="1" dirty="0">
                <a:solidFill>
                  <a:srgbClr val="FF0000"/>
                </a:solidFill>
              </a:rPr>
              <a:t>Top Picks Honorable Mention by IEEE Micro.</a:t>
            </a:r>
            <a:endParaRPr lang="en-US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A301F4-CBFE-074F-8AB7-6C9F3BE4D6A9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984812"/>
            <a:ext cx="9144000" cy="218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069189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95928" cy="884238"/>
          </a:xfrm>
        </p:spPr>
        <p:txBody>
          <a:bodyPr/>
          <a:lstStyle/>
          <a:p>
            <a:r>
              <a:rPr lang="en-US" sz="3900" dirty="0"/>
              <a:t>In-DRAM True Random Number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652239"/>
            <a:ext cx="8915400" cy="5153025"/>
          </a:xfrm>
        </p:spPr>
        <p:txBody>
          <a:bodyPr/>
          <a:lstStyle/>
          <a:p>
            <a:endParaRPr lang="en-US" sz="1800" dirty="0"/>
          </a:p>
          <a:p>
            <a:r>
              <a:rPr lang="en-US" sz="1700" dirty="0" err="1"/>
              <a:t>Ataberk</a:t>
            </a:r>
            <a:r>
              <a:rPr lang="en-US" sz="1700" dirty="0"/>
              <a:t> </a:t>
            </a:r>
            <a:r>
              <a:rPr lang="en-US" sz="1700" dirty="0" err="1"/>
              <a:t>Olgun</a:t>
            </a:r>
            <a:r>
              <a:rPr lang="en-US" sz="1700" dirty="0"/>
              <a:t>, </a:t>
            </a:r>
            <a:r>
              <a:rPr lang="en-US" sz="1700" dirty="0" err="1"/>
              <a:t>Minesh</a:t>
            </a:r>
            <a:r>
              <a:rPr lang="en-US" sz="1700" dirty="0"/>
              <a:t> Patel, A. </a:t>
            </a:r>
            <a:r>
              <a:rPr lang="en-US" sz="1700" dirty="0" err="1"/>
              <a:t>Giray</a:t>
            </a:r>
            <a:r>
              <a:rPr lang="en-US" sz="1700" dirty="0"/>
              <a:t> </a:t>
            </a:r>
            <a:r>
              <a:rPr lang="en-US" sz="1700" dirty="0" err="1"/>
              <a:t>Yaglikci</a:t>
            </a:r>
            <a:r>
              <a:rPr lang="en-US" sz="1700" dirty="0"/>
              <a:t>, </a:t>
            </a:r>
            <a:r>
              <a:rPr lang="en-US" sz="1700" dirty="0" err="1"/>
              <a:t>Haocong</a:t>
            </a:r>
            <a:r>
              <a:rPr lang="en-US" sz="1700" dirty="0"/>
              <a:t> Luo, </a:t>
            </a:r>
            <a:r>
              <a:rPr lang="en-US" sz="1700" dirty="0" err="1"/>
              <a:t>Jeremie</a:t>
            </a:r>
            <a:r>
              <a:rPr lang="en-US" sz="1700" dirty="0"/>
              <a:t> S. Kim, F. </a:t>
            </a:r>
            <a:r>
              <a:rPr lang="en-US" sz="1700" dirty="0" err="1"/>
              <a:t>Nisa</a:t>
            </a:r>
            <a:r>
              <a:rPr lang="en-US" sz="1700" dirty="0"/>
              <a:t> </a:t>
            </a:r>
            <a:r>
              <a:rPr lang="en-US" sz="1700" dirty="0" err="1"/>
              <a:t>Bostanci</a:t>
            </a:r>
            <a:r>
              <a:rPr lang="en-US" sz="1700" dirty="0"/>
              <a:t>, Nandita Vijaykumar, </a:t>
            </a:r>
            <a:r>
              <a:rPr lang="en-US" sz="1700" dirty="0" err="1"/>
              <a:t>Oguz</a:t>
            </a:r>
            <a:r>
              <a:rPr lang="en-US" sz="1700" dirty="0"/>
              <a:t> </a:t>
            </a:r>
            <a:r>
              <a:rPr lang="en-US" sz="1700" dirty="0" err="1"/>
              <a:t>Ergin</a:t>
            </a:r>
            <a:r>
              <a:rPr lang="en-US" sz="1700" dirty="0"/>
              <a:t>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QUAC-TRNG: High-Throughput True Random Number Generation Using Quadruple Row Activation in Commodity DRAM Chips"</a:t>
            </a:r>
            <a:br>
              <a:rPr lang="en-US" sz="1700" dirty="0"/>
            </a:br>
            <a:r>
              <a:rPr lang="en-US" sz="1700" i="1" dirty="0"/>
              <a:t>Proceedings of the </a:t>
            </a:r>
            <a:r>
              <a:rPr lang="en-US" sz="1700" i="1" dirty="0">
                <a:hlinkClick r:id="rId3"/>
              </a:rPr>
              <a:t>48th International Symposium on Computer Architecture</a:t>
            </a:r>
            <a:r>
              <a:rPr lang="en-US" sz="1700" i="1" dirty="0"/>
              <a:t> (</a:t>
            </a:r>
            <a:r>
              <a:rPr lang="en-US" sz="1700" b="1" i="1" dirty="0"/>
              <a:t>ISCA</a:t>
            </a:r>
            <a:r>
              <a:rPr lang="en-US" sz="1700" i="1" dirty="0"/>
              <a:t>)</a:t>
            </a:r>
            <a:r>
              <a:rPr lang="en-US" sz="1700" dirty="0"/>
              <a:t>, Virtual, June 2021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/>
              <a:t> 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Short Talk Slides (pptx)</a:t>
            </a:r>
            <a:r>
              <a:rPr lang="en-US" sz="1700" dirty="0"/>
              <a:t> </a:t>
            </a:r>
            <a:r>
              <a:rPr lang="en-US" sz="1700" dirty="0">
                <a:hlinkClick r:id="rId7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8"/>
              </a:rPr>
              <a:t>Talk Video</a:t>
            </a:r>
            <a:r>
              <a:rPr lang="en-US" sz="1700" dirty="0"/>
              <a:t> (25 minutes)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9"/>
              </a:rPr>
              <a:t>SAFARI Live Seminar Video</a:t>
            </a:r>
            <a:r>
              <a:rPr lang="en-US" sz="1700" dirty="0"/>
              <a:t> (1 </a:t>
            </a:r>
            <a:r>
              <a:rPr lang="en-US" sz="1700" dirty="0" err="1"/>
              <a:t>hr</a:t>
            </a:r>
            <a:r>
              <a:rPr lang="en-US" sz="1700" dirty="0"/>
              <a:t> 26 min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46B698-045C-9044-B1A7-4FFDCCB4C3C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221088"/>
            <a:ext cx="9144000" cy="17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511176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38166A-FFB6-62B0-4928-D229F7E3EB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Flash Bulk Bitwise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A6DC65-58D9-77EA-5D80-02DB597A0C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sz="17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 Park, </a:t>
            </a:r>
            <a:r>
              <a:rPr lang="en-US" sz="17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 Azizi, Geraldo F. Oliveira, Mohammad </a:t>
            </a:r>
            <a:r>
              <a:rPr lang="en-US" sz="1700" b="0" i="0" dirty="0" err="1">
                <a:solidFill>
                  <a:srgbClr val="000000"/>
                </a:solidFill>
                <a:effectLst/>
              </a:rPr>
              <a:t>Sadrosadati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, Rakesh </a:t>
            </a:r>
            <a:r>
              <a:rPr lang="en-US" sz="1700" b="0" i="0" dirty="0" err="1">
                <a:solidFill>
                  <a:srgbClr val="000000"/>
                </a:solidFill>
                <a:effectLst/>
              </a:rPr>
              <a:t>Nadig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, David Novo, Juan Gómez-Luna, </a:t>
            </a:r>
            <a:r>
              <a:rPr lang="en-US" sz="1700" b="0" i="0" dirty="0" err="1">
                <a:solidFill>
                  <a:srgbClr val="000000"/>
                </a:solidFill>
                <a:effectLst/>
              </a:rPr>
              <a:t>Myungsuk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 Kim, and Onur Mutlu,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1" i="0" dirty="0">
                <a:solidFill>
                  <a:srgbClr val="0000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lash-Cosmos: In-Flash Bulk Bitwise Operations Using Inherent Computation Capability of NAND Flash Memory"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1700" b="0" i="1" dirty="0">
                <a:solidFill>
                  <a:srgbClr val="000000"/>
                </a:solidFill>
                <a:effectLst/>
                <a:hlinkClick r:id="rId3"/>
              </a:rPr>
              <a:t>55th International Symposium on Microarchitecture</a:t>
            </a:r>
            <a:r>
              <a:rPr lang="en-US" sz="17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700" b="1" i="1" dirty="0">
                <a:solidFill>
                  <a:srgbClr val="000000"/>
                </a:solidFill>
                <a:effectLst/>
              </a:rPr>
              <a:t>MICRO</a:t>
            </a:r>
            <a:r>
              <a:rPr lang="en-US" sz="17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, Chicago, IL, USA, October 2022.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6"/>
              </a:rPr>
              <a:t>Longer Lecture Slides (pptx)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8"/>
              </a:rPr>
              <a:t>Lecture Video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 (44 minutes)]</a:t>
            </a:r>
            <a:br>
              <a:rPr lang="en-US" sz="1700" b="0" i="0" dirty="0">
                <a:solidFill>
                  <a:srgbClr val="000000"/>
                </a:solidFill>
                <a:effectLst/>
              </a:rPr>
            </a:br>
            <a:r>
              <a:rPr lang="en-US" sz="17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700" b="0" i="0" dirty="0">
                <a:solidFill>
                  <a:srgbClr val="000000"/>
                </a:solidFill>
                <a:effectLst/>
                <a:hlinkClick r:id="rId9"/>
              </a:rPr>
              <a:t>arXiv version</a:t>
            </a:r>
            <a:r>
              <a:rPr lang="en-US" sz="17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br>
              <a:rPr lang="en-US" sz="1700" dirty="0"/>
            </a:br>
            <a:endParaRPr lang="en-US" sz="17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D0709F-745A-D34B-B5DD-A81248C7CF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89F804-7B94-836C-56F5-8D0AAB1955A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004" y="4077072"/>
            <a:ext cx="9080500" cy="22603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A38D597-0C40-6DA3-42C8-096F85D779A3}"/>
              </a:ext>
            </a:extLst>
          </p:cNvPr>
          <p:cNvSpPr txBox="1"/>
          <p:nvPr/>
        </p:nvSpPr>
        <p:spPr>
          <a:xfrm>
            <a:off x="1779861" y="6438543"/>
            <a:ext cx="52437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09.05566.pdf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89170897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F52266-1D2C-8D48-BB34-6A3BB5936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Processing Using Memory Proto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70F19-4C1C-0340-B56E-AAC3CEB668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97527"/>
            <a:ext cx="9468544" cy="519372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End-to-end </a:t>
            </a:r>
            <a:r>
              <a:rPr lang="en-US" dirty="0" err="1">
                <a:solidFill>
                  <a:srgbClr val="FF0000"/>
                </a:solidFill>
              </a:rPr>
              <a:t>RowClone</a:t>
            </a:r>
            <a:r>
              <a:rPr lang="en-US" dirty="0">
                <a:solidFill>
                  <a:srgbClr val="FF0000"/>
                </a:solidFill>
              </a:rPr>
              <a:t> &amp; TRNG using off-the-shelf DRAM chips</a:t>
            </a:r>
          </a:p>
          <a:p>
            <a:r>
              <a:rPr lang="en-US" dirty="0">
                <a:solidFill>
                  <a:srgbClr val="7030A0"/>
                </a:solidFill>
              </a:rPr>
              <a:t>Idea: Violate DRAM timing parameters to mimic </a:t>
            </a:r>
            <a:r>
              <a:rPr lang="en-US" dirty="0" err="1">
                <a:solidFill>
                  <a:srgbClr val="7030A0"/>
                </a:solidFill>
              </a:rPr>
              <a:t>RowClone</a:t>
            </a:r>
            <a:endParaRPr lang="en-US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11.00082.pdf</a:t>
            </a:r>
            <a:r>
              <a:rPr lang="en-US" b="1" dirty="0">
                <a:solidFill>
                  <a:srgbClr val="0000FF"/>
                </a:solidFill>
              </a:rPr>
              <a:t>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/pidram</a:t>
            </a:r>
            <a:endParaRPr lang="en-US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2000" b="1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eukNs5XI3g&amp;t=4192s</a:t>
            </a:r>
            <a:r>
              <a:rPr lang="en-US" sz="2000" b="1" dirty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357E5A-0DAE-DD4C-872F-21FDF83ED0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68A077-68D5-B642-B9B4-2961262DEA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2576267"/>
            <a:ext cx="9144000" cy="1788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52633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F52266-1D2C-8D48-BB34-6A3BB5936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Real Processing-using-Memory Proto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70F19-4C1C-0340-B56E-AAC3CEB668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9372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11.00082.pdf</a:t>
            </a:r>
            <a:r>
              <a:rPr lang="en-US" b="1" dirty="0">
                <a:solidFill>
                  <a:srgbClr val="0000FF"/>
                </a:solidFill>
              </a:rPr>
              <a:t>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/pidram</a:t>
            </a:r>
            <a:endParaRPr lang="en-US" b="1" dirty="0">
              <a:solidFill>
                <a:srgbClr val="0000FF"/>
              </a:solidFill>
            </a:endParaRPr>
          </a:p>
          <a:p>
            <a:pPr marL="0" lvl="0" indent="0" algn="ctr">
              <a:buClr>
                <a:srgbClr val="CC9900"/>
              </a:buClr>
              <a:buNone/>
            </a:pPr>
            <a:r>
              <a:rPr lang="en-US" sz="2000" b="1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eukNs5XI3g&amp;t=4192s</a:t>
            </a:r>
            <a:r>
              <a:rPr lang="en-US" sz="2000" b="1" dirty="0">
                <a:solidFill>
                  <a:srgbClr val="0000FF"/>
                </a:solidFill>
              </a:rPr>
              <a:t> 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357E5A-0DAE-DD4C-872F-21FDF83ED0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1888F9C-ADAD-3C85-EDCD-C4077ADE1C71}"/>
              </a:ext>
            </a:extLst>
          </p:cNvPr>
          <p:cNvSpPr txBox="1"/>
          <p:nvPr/>
        </p:nvSpPr>
        <p:spPr>
          <a:xfrm>
            <a:off x="2286000" y="3002890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21" name="Picture 20" descr="A picture containing text, electronics, computer&#10;&#10;Description automatically generated">
            <a:extLst>
              <a:ext uri="{FF2B5EF4-FFF2-40B4-BE49-F238E27FC236}">
                <a16:creationId xmlns:a16="http://schemas.microsoft.com/office/drawing/2014/main" id="{90A84942-0C58-EE06-5DCC-7EA31021A40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013" r="18661"/>
          <a:stretch/>
        </p:blipFill>
        <p:spPr>
          <a:xfrm rot="5400000">
            <a:off x="2761306" y="-438353"/>
            <a:ext cx="3621387" cy="6858000"/>
          </a:xfrm>
          <a:prstGeom prst="rect">
            <a:avLst/>
          </a:prstGeom>
        </p:spPr>
      </p:pic>
      <p:sp>
        <p:nvSpPr>
          <p:cNvPr id="22" name="Freeform 21">
            <a:extLst>
              <a:ext uri="{FF2B5EF4-FFF2-40B4-BE49-F238E27FC236}">
                <a16:creationId xmlns:a16="http://schemas.microsoft.com/office/drawing/2014/main" id="{F43A5D1A-E45A-26F0-1E29-A341A2FDAFF3}"/>
              </a:ext>
            </a:extLst>
          </p:cNvPr>
          <p:cNvSpPr/>
          <p:nvPr/>
        </p:nvSpPr>
        <p:spPr>
          <a:xfrm>
            <a:off x="2950669" y="1187786"/>
            <a:ext cx="3588444" cy="1283234"/>
          </a:xfrm>
          <a:custGeom>
            <a:avLst/>
            <a:gdLst>
              <a:gd name="connsiteX0" fmla="*/ 0 w 3588444"/>
              <a:gd name="connsiteY0" fmla="*/ 23052 h 1283234"/>
              <a:gd name="connsiteX1" fmla="*/ 276625 w 3588444"/>
              <a:gd name="connsiteY1" fmla="*/ 1283234 h 1283234"/>
              <a:gd name="connsiteX2" fmla="*/ 3281082 w 3588444"/>
              <a:gd name="connsiteY2" fmla="*/ 1221762 h 1283234"/>
              <a:gd name="connsiteX3" fmla="*/ 3588444 w 3588444"/>
              <a:gd name="connsiteY3" fmla="*/ 0 h 1283234"/>
              <a:gd name="connsiteX4" fmla="*/ 0 w 3588444"/>
              <a:gd name="connsiteY4" fmla="*/ 23052 h 12832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88444" h="1283234">
                <a:moveTo>
                  <a:pt x="0" y="23052"/>
                </a:moveTo>
                <a:lnTo>
                  <a:pt x="276625" y="1283234"/>
                </a:lnTo>
                <a:lnTo>
                  <a:pt x="3281082" y="1221762"/>
                </a:lnTo>
                <a:lnTo>
                  <a:pt x="3588444" y="0"/>
                </a:lnTo>
                <a:lnTo>
                  <a:pt x="0" y="23052"/>
                </a:lnTo>
                <a:close/>
              </a:path>
            </a:pathLst>
          </a:custGeom>
          <a:noFill/>
          <a:ln w="38100">
            <a:solidFill>
              <a:srgbClr val="1E7E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A7A02C61-C625-DC0D-D2CF-B7212AA2C791}"/>
              </a:ext>
            </a:extLst>
          </p:cNvPr>
          <p:cNvSpPr/>
          <p:nvPr/>
        </p:nvSpPr>
        <p:spPr>
          <a:xfrm>
            <a:off x="2957639" y="1207030"/>
            <a:ext cx="1666959" cy="206347"/>
          </a:xfrm>
          <a:custGeom>
            <a:avLst/>
            <a:gdLst>
              <a:gd name="connsiteX0" fmla="*/ 0 w 1533441"/>
              <a:gd name="connsiteY0" fmla="*/ 0 h 206347"/>
              <a:gd name="connsiteX1" fmla="*/ 36414 w 1533441"/>
              <a:gd name="connsiteY1" fmla="*/ 206347 h 206347"/>
              <a:gd name="connsiteX2" fmla="*/ 1424198 w 1533441"/>
              <a:gd name="connsiteY2" fmla="*/ 206347 h 206347"/>
              <a:gd name="connsiteX3" fmla="*/ 1533441 w 1533441"/>
              <a:gd name="connsiteY3" fmla="*/ 12138 h 206347"/>
              <a:gd name="connsiteX4" fmla="*/ 0 w 1533441"/>
              <a:gd name="connsiteY4" fmla="*/ 0 h 2063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33441" h="206347">
                <a:moveTo>
                  <a:pt x="0" y="0"/>
                </a:moveTo>
                <a:lnTo>
                  <a:pt x="36414" y="206347"/>
                </a:lnTo>
                <a:lnTo>
                  <a:pt x="1424198" y="206347"/>
                </a:lnTo>
                <a:lnTo>
                  <a:pt x="1533441" y="12138"/>
                </a:lnTo>
                <a:lnTo>
                  <a:pt x="0" y="0"/>
                </a:lnTo>
                <a:close/>
              </a:path>
            </a:pathLst>
          </a:custGeom>
          <a:solidFill>
            <a:srgbClr val="1E7E42"/>
          </a:solidFill>
          <a:ln>
            <a:solidFill>
              <a:srgbClr val="1E7E4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TR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 Neue" panose="02000503000000020004" pitchFamily="2" charset="0"/>
                <a:ea typeface="Helvetica Neue" panose="02000503000000020004" pitchFamily="2" charset="0"/>
                <a:cs typeface="Helvetica Neue" panose="02000503000000020004" pitchFamily="2" charset="0"/>
              </a:rPr>
              <a:t>Host Machine</a:t>
            </a:r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88B03DE1-9BDF-A27F-7BB8-8DB98C14839E}"/>
              </a:ext>
            </a:extLst>
          </p:cNvPr>
          <p:cNvSpPr/>
          <p:nvPr/>
        </p:nvSpPr>
        <p:spPr>
          <a:xfrm>
            <a:off x="1917700" y="2431906"/>
            <a:ext cx="5029200" cy="1339850"/>
          </a:xfrm>
          <a:custGeom>
            <a:avLst/>
            <a:gdLst>
              <a:gd name="connsiteX0" fmla="*/ 666750 w 5029200"/>
              <a:gd name="connsiteY0" fmla="*/ 95250 h 1339850"/>
              <a:gd name="connsiteX1" fmla="*/ 0 w 5029200"/>
              <a:gd name="connsiteY1" fmla="*/ 1339850 h 1339850"/>
              <a:gd name="connsiteX2" fmla="*/ 5029200 w 5029200"/>
              <a:gd name="connsiteY2" fmla="*/ 1270000 h 1339850"/>
              <a:gd name="connsiteX3" fmla="*/ 4356100 w 5029200"/>
              <a:gd name="connsiteY3" fmla="*/ 0 h 1339850"/>
              <a:gd name="connsiteX4" fmla="*/ 666750 w 5029200"/>
              <a:gd name="connsiteY4" fmla="*/ 95250 h 1339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029200" h="1339850">
                <a:moveTo>
                  <a:pt x="666750" y="95250"/>
                </a:moveTo>
                <a:lnTo>
                  <a:pt x="0" y="1339850"/>
                </a:lnTo>
                <a:lnTo>
                  <a:pt x="5029200" y="1270000"/>
                </a:lnTo>
                <a:lnTo>
                  <a:pt x="4356100" y="0"/>
                </a:lnTo>
                <a:lnTo>
                  <a:pt x="666750" y="95250"/>
                </a:lnTo>
                <a:close/>
              </a:path>
            </a:pathLst>
          </a:custGeom>
          <a:noFill/>
          <a:ln w="38100">
            <a:solidFill>
              <a:srgbClr val="006CB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0B27AA9E-4C4B-D9AD-ADE1-3836514327AC}"/>
              </a:ext>
            </a:extLst>
          </p:cNvPr>
          <p:cNvSpPr/>
          <p:nvPr/>
        </p:nvSpPr>
        <p:spPr>
          <a:xfrm>
            <a:off x="2443795" y="2489618"/>
            <a:ext cx="1581993" cy="303451"/>
          </a:xfrm>
          <a:custGeom>
            <a:avLst/>
            <a:gdLst>
              <a:gd name="connsiteX0" fmla="*/ 0 w 1581993"/>
              <a:gd name="connsiteY0" fmla="*/ 303451 h 303451"/>
              <a:gd name="connsiteX1" fmla="*/ 1521302 w 1581993"/>
              <a:gd name="connsiteY1" fmla="*/ 283221 h 303451"/>
              <a:gd name="connsiteX2" fmla="*/ 1581993 w 1581993"/>
              <a:gd name="connsiteY2" fmla="*/ 0 h 303451"/>
              <a:gd name="connsiteX3" fmla="*/ 145656 w 1581993"/>
              <a:gd name="connsiteY3" fmla="*/ 32368 h 303451"/>
              <a:gd name="connsiteX4" fmla="*/ 0 w 1581993"/>
              <a:gd name="connsiteY4" fmla="*/ 303451 h 3034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81993" h="303451">
                <a:moveTo>
                  <a:pt x="0" y="303451"/>
                </a:moveTo>
                <a:lnTo>
                  <a:pt x="1521302" y="283221"/>
                </a:lnTo>
                <a:lnTo>
                  <a:pt x="1581993" y="0"/>
                </a:lnTo>
                <a:lnTo>
                  <a:pt x="145656" y="32368"/>
                </a:lnTo>
                <a:lnTo>
                  <a:pt x="0" y="303451"/>
                </a:lnTo>
                <a:close/>
              </a:path>
            </a:pathLst>
          </a:custGeom>
          <a:solidFill>
            <a:srgbClr val="006CBA"/>
          </a:solidFill>
          <a:ln>
            <a:solidFill>
              <a:srgbClr val="006CB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TR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 Neue" panose="02000503000000020004" pitchFamily="2" charset="0"/>
                <a:ea typeface="Helvetica Neue" panose="02000503000000020004" pitchFamily="2" charset="0"/>
                <a:cs typeface="Helvetica Neue" panose="02000503000000020004" pitchFamily="2" charset="0"/>
              </a:rPr>
              <a:t>FPGA Board</a:t>
            </a:r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25F84937-148A-0176-98A1-3C9A01C9E3CF}"/>
              </a:ext>
            </a:extLst>
          </p:cNvPr>
          <p:cNvSpPr/>
          <p:nvPr/>
        </p:nvSpPr>
        <p:spPr>
          <a:xfrm>
            <a:off x="4381500" y="2501756"/>
            <a:ext cx="615950" cy="450850"/>
          </a:xfrm>
          <a:custGeom>
            <a:avLst/>
            <a:gdLst>
              <a:gd name="connsiteX0" fmla="*/ 0 w 615950"/>
              <a:gd name="connsiteY0" fmla="*/ 450850 h 450850"/>
              <a:gd name="connsiteX1" fmla="*/ 9525 w 615950"/>
              <a:gd name="connsiteY1" fmla="*/ 171450 h 450850"/>
              <a:gd name="connsiteX2" fmla="*/ 57150 w 615950"/>
              <a:gd name="connsiteY2" fmla="*/ 171450 h 450850"/>
              <a:gd name="connsiteX3" fmla="*/ 85725 w 615950"/>
              <a:gd name="connsiteY3" fmla="*/ 44450 h 450850"/>
              <a:gd name="connsiteX4" fmla="*/ 273050 w 615950"/>
              <a:gd name="connsiteY4" fmla="*/ 0 h 450850"/>
              <a:gd name="connsiteX5" fmla="*/ 514350 w 615950"/>
              <a:gd name="connsiteY5" fmla="*/ 63500 h 450850"/>
              <a:gd name="connsiteX6" fmla="*/ 530225 w 615950"/>
              <a:gd name="connsiteY6" fmla="*/ 133350 h 450850"/>
              <a:gd name="connsiteX7" fmla="*/ 568325 w 615950"/>
              <a:gd name="connsiteY7" fmla="*/ 161925 h 450850"/>
              <a:gd name="connsiteX8" fmla="*/ 615950 w 615950"/>
              <a:gd name="connsiteY8" fmla="*/ 450850 h 450850"/>
              <a:gd name="connsiteX9" fmla="*/ 0 w 615950"/>
              <a:gd name="connsiteY9" fmla="*/ 450850 h 450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15950" h="450850">
                <a:moveTo>
                  <a:pt x="0" y="450850"/>
                </a:moveTo>
                <a:lnTo>
                  <a:pt x="9525" y="171450"/>
                </a:lnTo>
                <a:lnTo>
                  <a:pt x="57150" y="171450"/>
                </a:lnTo>
                <a:lnTo>
                  <a:pt x="85725" y="44450"/>
                </a:lnTo>
                <a:lnTo>
                  <a:pt x="273050" y="0"/>
                </a:lnTo>
                <a:lnTo>
                  <a:pt x="514350" y="63500"/>
                </a:lnTo>
                <a:lnTo>
                  <a:pt x="530225" y="133350"/>
                </a:lnTo>
                <a:lnTo>
                  <a:pt x="568325" y="161925"/>
                </a:lnTo>
                <a:lnTo>
                  <a:pt x="615950" y="450850"/>
                </a:lnTo>
                <a:lnTo>
                  <a:pt x="0" y="450850"/>
                </a:lnTo>
                <a:close/>
              </a:path>
            </a:pathLst>
          </a:custGeom>
          <a:noFill/>
          <a:ln w="38100">
            <a:solidFill>
              <a:srgbClr val="BA4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538B207-8DD0-08B2-6BAE-7EF1510E36E5}"/>
              </a:ext>
            </a:extLst>
          </p:cNvPr>
          <p:cNvSpPr/>
          <p:nvPr/>
        </p:nvSpPr>
        <p:spPr>
          <a:xfrm>
            <a:off x="4624598" y="2952606"/>
            <a:ext cx="45719" cy="361950"/>
          </a:xfrm>
          <a:prstGeom prst="rect">
            <a:avLst/>
          </a:prstGeom>
          <a:solidFill>
            <a:srgbClr val="BA4300"/>
          </a:solidFill>
          <a:ln>
            <a:solidFill>
              <a:srgbClr val="BA4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0C60EA2-B2F3-02F0-9E0A-294DFB2FED87}"/>
              </a:ext>
            </a:extLst>
          </p:cNvPr>
          <p:cNvSpPr/>
          <p:nvPr/>
        </p:nvSpPr>
        <p:spPr>
          <a:xfrm rot="16200000">
            <a:off x="4466483" y="3110721"/>
            <a:ext cx="45719" cy="361950"/>
          </a:xfrm>
          <a:prstGeom prst="rect">
            <a:avLst/>
          </a:prstGeom>
          <a:solidFill>
            <a:srgbClr val="BA4300"/>
          </a:solidFill>
          <a:ln>
            <a:solidFill>
              <a:srgbClr val="BA4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0D8093F-4D81-B331-FCCD-AD61838C4100}"/>
              </a:ext>
            </a:extLst>
          </p:cNvPr>
          <p:cNvSpPr/>
          <p:nvPr/>
        </p:nvSpPr>
        <p:spPr>
          <a:xfrm>
            <a:off x="2625725" y="3133581"/>
            <a:ext cx="1682642" cy="273050"/>
          </a:xfrm>
          <a:prstGeom prst="rect">
            <a:avLst/>
          </a:prstGeom>
          <a:solidFill>
            <a:srgbClr val="BA4300"/>
          </a:solidFill>
          <a:ln>
            <a:solidFill>
              <a:srgbClr val="BA4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TR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 Neue" panose="02000503000000020004" pitchFamily="2" charset="0"/>
                <a:ea typeface="Helvetica Neue" panose="02000503000000020004" pitchFamily="2" charset="0"/>
                <a:cs typeface="Helvetica Neue" panose="02000503000000020004" pitchFamily="2" charset="0"/>
              </a:rPr>
              <a:t>RISC-V System</a:t>
            </a:r>
          </a:p>
        </p:txBody>
      </p:sp>
      <p:sp>
        <p:nvSpPr>
          <p:cNvPr id="30" name="Freeform 29">
            <a:extLst>
              <a:ext uri="{FF2B5EF4-FFF2-40B4-BE49-F238E27FC236}">
                <a16:creationId xmlns:a16="http://schemas.microsoft.com/office/drawing/2014/main" id="{60099585-B42B-89A3-2611-B48DC2F571FD}"/>
              </a:ext>
            </a:extLst>
          </p:cNvPr>
          <p:cNvSpPr/>
          <p:nvPr/>
        </p:nvSpPr>
        <p:spPr>
          <a:xfrm>
            <a:off x="5105400" y="2485881"/>
            <a:ext cx="819150" cy="695325"/>
          </a:xfrm>
          <a:custGeom>
            <a:avLst/>
            <a:gdLst>
              <a:gd name="connsiteX0" fmla="*/ 127000 w 819150"/>
              <a:gd name="connsiteY0" fmla="*/ 695325 h 695325"/>
              <a:gd name="connsiteX1" fmla="*/ 0 w 819150"/>
              <a:gd name="connsiteY1" fmla="*/ 31750 h 695325"/>
              <a:gd name="connsiteX2" fmla="*/ 581025 w 819150"/>
              <a:gd name="connsiteY2" fmla="*/ 0 h 695325"/>
              <a:gd name="connsiteX3" fmla="*/ 819150 w 819150"/>
              <a:gd name="connsiteY3" fmla="*/ 660400 h 695325"/>
              <a:gd name="connsiteX4" fmla="*/ 127000 w 819150"/>
              <a:gd name="connsiteY4" fmla="*/ 695325 h 695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9150" h="695325">
                <a:moveTo>
                  <a:pt x="127000" y="695325"/>
                </a:moveTo>
                <a:lnTo>
                  <a:pt x="0" y="31750"/>
                </a:lnTo>
                <a:lnTo>
                  <a:pt x="581025" y="0"/>
                </a:lnTo>
                <a:lnTo>
                  <a:pt x="819150" y="660400"/>
                </a:lnTo>
                <a:lnTo>
                  <a:pt x="127000" y="695325"/>
                </a:lnTo>
                <a:close/>
              </a:path>
            </a:pathLst>
          </a:custGeom>
          <a:noFill/>
          <a:ln w="38100">
            <a:solidFill>
              <a:srgbClr val="B726C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ABFB4926-DE8D-C9DB-8A39-86B2CE615D7E}"/>
              </a:ext>
            </a:extLst>
          </p:cNvPr>
          <p:cNvSpPr/>
          <p:nvPr/>
        </p:nvSpPr>
        <p:spPr>
          <a:xfrm rot="21330135">
            <a:off x="5580549" y="3164734"/>
            <a:ext cx="45719" cy="321954"/>
          </a:xfrm>
          <a:prstGeom prst="rect">
            <a:avLst/>
          </a:prstGeom>
          <a:solidFill>
            <a:srgbClr val="B726CF"/>
          </a:solidFill>
          <a:ln>
            <a:solidFill>
              <a:srgbClr val="B726C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TR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333ED37-5FD2-AB80-5473-32379CD7C9EA}"/>
              </a:ext>
            </a:extLst>
          </p:cNvPr>
          <p:cNvSpPr/>
          <p:nvPr/>
        </p:nvSpPr>
        <p:spPr>
          <a:xfrm>
            <a:off x="4572000" y="3378572"/>
            <a:ext cx="2133644" cy="273050"/>
          </a:xfrm>
          <a:prstGeom prst="rect">
            <a:avLst/>
          </a:prstGeom>
          <a:solidFill>
            <a:srgbClr val="B726CF"/>
          </a:solidFill>
          <a:ln>
            <a:solidFill>
              <a:srgbClr val="B726C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TR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 Neue" panose="02000503000000020004" pitchFamily="2" charset="0"/>
                <a:ea typeface="Helvetica Neue" panose="02000503000000020004" pitchFamily="2" charset="0"/>
                <a:cs typeface="Helvetica Neue" panose="02000503000000020004" pitchFamily="2" charset="0"/>
              </a:rPr>
              <a:t>PiM-Enabled DIMM</a:t>
            </a:r>
          </a:p>
        </p:txBody>
      </p:sp>
    </p:spTree>
    <p:extLst>
      <p:ext uri="{BB962C8B-B14F-4D97-AF65-F5344CB8AC3E}">
        <p14:creationId xmlns:p14="http://schemas.microsoft.com/office/powerpoint/2010/main" val="1557053186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F52266-1D2C-8D48-BB34-6A3BB5936F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Real Processing-using-Memory Prototy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70F19-4C1C-0340-B56E-AAC3CEB668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9372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11.00082.pdf</a:t>
            </a:r>
            <a:r>
              <a:rPr lang="en-US" b="1" dirty="0">
                <a:solidFill>
                  <a:srgbClr val="0000FF"/>
                </a:solidFill>
              </a:rPr>
              <a:t>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/pidram</a:t>
            </a:r>
            <a:endParaRPr lang="en-US" b="1" dirty="0">
              <a:solidFill>
                <a:srgbClr val="0000FF"/>
              </a:solidFill>
            </a:endParaRPr>
          </a:p>
          <a:p>
            <a:pPr marL="0" lvl="0" indent="0" algn="ctr">
              <a:buClr>
                <a:srgbClr val="CC9900"/>
              </a:buClr>
              <a:buNone/>
            </a:pPr>
            <a:r>
              <a:rPr lang="en-US" sz="2000" b="1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eukNs5XI3g&amp;t=4192s</a:t>
            </a:r>
            <a:r>
              <a:rPr lang="en-US" sz="2000" b="1" dirty="0">
                <a:solidFill>
                  <a:srgbClr val="0000FF"/>
                </a:solidFill>
              </a:rPr>
              <a:t>  </a:t>
            </a:r>
          </a:p>
          <a:p>
            <a:pPr marL="0" indent="0" algn="ctr">
              <a:buNone/>
            </a:pPr>
            <a:r>
              <a:rPr lang="en-US" b="1" dirty="0">
                <a:solidFill>
                  <a:srgbClr val="0000FF"/>
                </a:solidFill>
              </a:rPr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9224E90-C360-B388-5097-BBE3A0F832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22312" y="908720"/>
            <a:ext cx="4623175" cy="454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687212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More on </a:t>
            </a:r>
            <a:r>
              <a:rPr lang="en-US" dirty="0" err="1"/>
              <a:t>PiD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040560"/>
          </a:xfrm>
        </p:spPr>
        <p:txBody>
          <a:bodyPr/>
          <a:lstStyle/>
          <a:p>
            <a:r>
              <a:rPr lang="en-US" sz="18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Juan Gomez Luna, Konstantinos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Behzad Salami, Hasan Hassan,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and Onur Mutlu,</a:t>
            </a:r>
            <a:br>
              <a:rPr lang="en-US" sz="1800" dirty="0"/>
            </a:br>
            <a:r>
              <a:rPr lang="en-US" sz="1800" b="1" i="0" dirty="0">
                <a:solidFill>
                  <a:srgbClr val="0000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iDRAM: A Holistic End-to-end FPGA-based Framework for Processing-in-DRAM"</a:t>
            </a:r>
            <a:br>
              <a:rPr lang="en-US" sz="1800" dirty="0"/>
            </a:br>
            <a:r>
              <a:rPr lang="en-US" sz="1800" b="0" i="1" dirty="0">
                <a:solidFill>
                  <a:srgbClr val="000000"/>
                </a:solidFill>
                <a:effectLst/>
                <a:hlinkClick r:id="rId3"/>
              </a:rPr>
              <a:t>ACM Transactions on Architecture and Code Optimization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800" b="1" i="1" dirty="0">
                <a:solidFill>
                  <a:srgbClr val="000000"/>
                </a:solidFill>
                <a:effectLst/>
              </a:rPr>
              <a:t>TACO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March 2023.</a:t>
            </a:r>
            <a:br>
              <a:rPr lang="en-US" sz="1800" dirty="0"/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effectLst/>
                <a:hlinkClick r:id="rId4"/>
              </a:rPr>
              <a:t>arXiv version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dirty="0"/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Presented at the </a:t>
            </a:r>
            <a:r>
              <a:rPr lang="en-US" sz="1800" b="0" i="0" dirty="0">
                <a:effectLst/>
                <a:hlinkClick r:id="rId5"/>
              </a:rPr>
              <a:t>18th HiPEAC Conference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Toulouse, France, January 2023.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effectLst/>
                <a:hlinkClick r:id="rId6"/>
              </a:rPr>
              <a:t>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effectLst/>
                <a:hlinkClick r:id="rId7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dirty="0"/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effectLst/>
                <a:hlinkClick r:id="rId8"/>
              </a:rPr>
              <a:t>Longer Lecture 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effectLst/>
                <a:hlinkClick r:id="rId9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dirty="0"/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effectLst/>
                <a:hlinkClick r:id="rId10"/>
              </a:rPr>
              <a:t>Lecture Video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(40 minutes)]</a:t>
            </a:r>
            <a:br>
              <a:rPr lang="en-US" sz="1800" dirty="0"/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effectLst/>
                <a:hlinkClick r:id="rId11"/>
              </a:rPr>
              <a:t>PiDRAM Source Code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5AD6CB6-DDCC-9D55-05AF-42F9FC75EFE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07281" y="4365104"/>
            <a:ext cx="8609949" cy="187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687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liminating the Adoption Barri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How to Enable Adoption of </a:t>
            </a: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ing in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7525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3685538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Barriers to Adoption of PI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28464"/>
            <a:ext cx="8915400" cy="5020816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432FF"/>
                </a:solidFill>
              </a:rPr>
              <a:t>1. </a:t>
            </a:r>
            <a:r>
              <a:rPr lang="en-US" b="1" dirty="0">
                <a:solidFill>
                  <a:srgbClr val="0432FF"/>
                </a:solidFill>
              </a:rPr>
              <a:t>Applications, systems</a:t>
            </a:r>
            <a:r>
              <a:rPr lang="en-US" dirty="0">
                <a:solidFill>
                  <a:srgbClr val="0432FF"/>
                </a:solidFill>
              </a:rPr>
              <a:t> &amp; </a:t>
            </a:r>
            <a:r>
              <a:rPr lang="en-US" b="1" dirty="0">
                <a:solidFill>
                  <a:srgbClr val="0432FF"/>
                </a:solidFill>
              </a:rPr>
              <a:t>software</a:t>
            </a:r>
            <a:r>
              <a:rPr lang="en-US" dirty="0">
                <a:solidFill>
                  <a:srgbClr val="0432FF"/>
                </a:solidFill>
              </a:rPr>
              <a:t> for PIM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2. Ease of </a:t>
            </a:r>
            <a:r>
              <a:rPr lang="en-US" b="1" dirty="0">
                <a:solidFill>
                  <a:srgbClr val="7030A0"/>
                </a:solidFill>
              </a:rPr>
              <a:t>programming</a:t>
            </a:r>
            <a:r>
              <a:rPr lang="en-US" dirty="0">
                <a:solidFill>
                  <a:srgbClr val="7030A0"/>
                </a:solidFill>
              </a:rPr>
              <a:t> (interfaces and compiler/HW support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8C0000"/>
                </a:solidFill>
              </a:rPr>
              <a:t>3. </a:t>
            </a:r>
            <a:r>
              <a:rPr lang="en-US" b="1" dirty="0">
                <a:solidFill>
                  <a:srgbClr val="8C0000"/>
                </a:solidFill>
              </a:rPr>
              <a:t>System</a:t>
            </a:r>
            <a:r>
              <a:rPr lang="en-US" dirty="0">
                <a:solidFill>
                  <a:srgbClr val="8C0000"/>
                </a:solidFill>
              </a:rPr>
              <a:t> and </a:t>
            </a:r>
            <a:r>
              <a:rPr lang="en-US" b="1" dirty="0">
                <a:solidFill>
                  <a:srgbClr val="8C0000"/>
                </a:solidFill>
              </a:rPr>
              <a:t>security</a:t>
            </a:r>
            <a:r>
              <a:rPr lang="en-US" dirty="0">
                <a:solidFill>
                  <a:srgbClr val="8C0000"/>
                </a:solidFill>
              </a:rPr>
              <a:t> support: coherence, synchronization, virtual memory, isolation, communication interfaces, 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chemeClr val="tx2"/>
                </a:solidFill>
              </a:rPr>
              <a:t>4. </a:t>
            </a:r>
            <a:r>
              <a:rPr lang="en-US" b="1" dirty="0">
                <a:solidFill>
                  <a:schemeClr val="tx2"/>
                </a:solidFill>
              </a:rPr>
              <a:t>Runtime</a:t>
            </a:r>
            <a:r>
              <a:rPr lang="en-US" dirty="0">
                <a:solidFill>
                  <a:schemeClr val="tx2"/>
                </a:solidFill>
              </a:rPr>
              <a:t> and </a:t>
            </a:r>
            <a:r>
              <a:rPr lang="en-US" b="1" dirty="0">
                <a:solidFill>
                  <a:schemeClr val="tx2"/>
                </a:solidFill>
              </a:rPr>
              <a:t>compilation</a:t>
            </a:r>
            <a:r>
              <a:rPr lang="en-US" dirty="0">
                <a:solidFill>
                  <a:schemeClr val="tx2"/>
                </a:solidFill>
              </a:rPr>
              <a:t> systems for adaptive scheduling, data mapping, access/sharing control, …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5. </a:t>
            </a:r>
            <a:r>
              <a:rPr lang="en-US" b="1" dirty="0">
                <a:solidFill>
                  <a:srgbClr val="0070C0"/>
                </a:solidFill>
              </a:rPr>
              <a:t>Infrastructures</a:t>
            </a:r>
            <a:r>
              <a:rPr lang="en-US" dirty="0">
                <a:solidFill>
                  <a:srgbClr val="0070C0"/>
                </a:solidFill>
              </a:rPr>
              <a:t> to assess benefits and feasibility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ACA1410-DA7E-F643-8886-992AD3AF089B}"/>
              </a:ext>
            </a:extLst>
          </p:cNvPr>
          <p:cNvSpPr txBox="1"/>
          <p:nvPr/>
        </p:nvSpPr>
        <p:spPr>
          <a:xfrm>
            <a:off x="1572770" y="5877272"/>
            <a:ext cx="6455614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l can be solved with change of mindse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042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299105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012.03112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811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b="1" dirty="0"/>
              <a:t>PIM Course (Fall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9640"/>
            <a:ext cx="5063480" cy="5195664"/>
          </a:xfrm>
        </p:spPr>
        <p:txBody>
          <a:bodyPr/>
          <a:lstStyle/>
          <a:p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all 2022 Edition: </a:t>
            </a:r>
            <a:endParaRPr lang="en-US" sz="1600" b="1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fall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pring </a:t>
            </a:r>
            <a:r>
              <a:rPr lang="en-US" sz="1600" b="1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022</a:t>
            </a:r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Edition: </a:t>
            </a: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spring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Fall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LL0wQ9I4Dw&amp;list=PL5Q2soXY2Zi8KzG2CQYRNQOVD0GOBrnKy</a:t>
            </a:r>
            <a:endParaRPr lang="en-US" sz="1600" b="1" dirty="0">
              <a:solidFill>
                <a:srgbClr val="0432FF"/>
              </a:solidFill>
              <a:hlinkClick r:id="rId7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Spring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9e4Chnwdovo&amp;list=PL5Q2soXY2Zi-841fUYYUK9EsXKhQKRPyX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marL="0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Project course</a:t>
            </a:r>
          </a:p>
          <a:p>
            <a:pPr lvl="1"/>
            <a:r>
              <a:rPr lang="en-US" sz="1400" dirty="0"/>
              <a:t>Taken by Bachelor’s/Master’s students</a:t>
            </a:r>
          </a:p>
          <a:p>
            <a:pPr lvl="1"/>
            <a:r>
              <a:rPr lang="en-US" sz="1400" dirty="0"/>
              <a:t>Processing-in-Memory lectures</a:t>
            </a:r>
          </a:p>
          <a:p>
            <a:pPr lvl="1"/>
            <a:r>
              <a:rPr lang="en-US" sz="1400" dirty="0"/>
              <a:t>Hands-on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A179BAD-D06D-A69D-73FA-3A7AB7BDE7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26127" y="0"/>
            <a:ext cx="2666353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BF6E24-45C2-0C29-5FF4-253DFFAFF0DD}"/>
              </a:ext>
            </a:extLst>
          </p:cNvPr>
          <p:cNvSpPr txBox="1"/>
          <p:nvPr/>
        </p:nvSpPr>
        <p:spPr>
          <a:xfrm>
            <a:off x="176382" y="6023029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6893797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13 July 2023</a:t>
            </a:r>
          </a:p>
          <a:p>
            <a:r>
              <a:rPr lang="en-US" sz="2200" dirty="0"/>
              <a:t>Lightning Talk @ DAC</a:t>
            </a:r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203060" y="1227584"/>
            <a:ext cx="8820472" cy="2201416"/>
          </a:xfrm>
        </p:spPr>
        <p:txBody>
          <a:bodyPr>
            <a:noAutofit/>
          </a:bodyPr>
          <a:lstStyle/>
          <a:p>
            <a:pPr algn="ctr"/>
            <a:r>
              <a:rPr lang="en-US" sz="6000" b="1" dirty="0">
                <a:solidFill>
                  <a:srgbClr val="006633"/>
                </a:solidFill>
              </a:rPr>
              <a:t>Memory-Centric</a:t>
            </a:r>
            <a:br>
              <a:rPr lang="en-US" sz="6000" b="1" dirty="0">
                <a:solidFill>
                  <a:srgbClr val="006633"/>
                </a:solidFill>
              </a:rPr>
            </a:br>
            <a:r>
              <a:rPr lang="en-US" sz="6000" b="1" dirty="0">
                <a:solidFill>
                  <a:srgbClr val="006633"/>
                </a:solidFill>
              </a:rPr>
              <a:t>Computing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safari.png">
            <a:extLst>
              <a:ext uri="{FF2B5EF4-FFF2-40B4-BE49-F238E27FC236}">
                <a16:creationId xmlns:a16="http://schemas.microsoft.com/office/drawing/2014/main" id="{979E4862-636A-E34E-B52B-A7AB09A48069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2" name="Picture 2" descr="Design Automation Conference">
            <a:extLst>
              <a:ext uri="{FF2B5EF4-FFF2-40B4-BE49-F238E27FC236}">
                <a16:creationId xmlns:a16="http://schemas.microsoft.com/office/drawing/2014/main" id="{4F425541-09CC-597B-1329-F0242C3930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661248"/>
            <a:ext cx="2278771" cy="936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981469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 descr="brain-MjYzMzAyMg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3" y="116632"/>
            <a:ext cx="8328925" cy="62466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664296" y="6495147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pectrum.ieee.org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image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MjYzMzAyMg.jpe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3656137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538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26783119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1437173622"/>
      </p:ext>
    </p:extLst>
  </p:cSld>
  <p:clrMapOvr>
    <a:masterClrMapping/>
  </p:clrMapOvr>
  <p:transition/>
</p:sld>
</file>

<file path=ppt/theme/_rels/theme34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Title &amp; Bullets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Myriad Pro Bold Cond"/>
        <a:ea typeface="ヒラギノ角ゴ ProN W6"/>
        <a:cs typeface="ヒラギノ角ゴ ProN W6"/>
      </a:majorFont>
      <a:minorFont>
        <a:latin typeface="Myriad Pro Bold Con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8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2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1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10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61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3.xml><?xml version="1.0" encoding="utf-8"?>
<a:theme xmlns:a="http://schemas.openxmlformats.org/drawingml/2006/main" name="31_Edge">
  <a:themeElements>
    <a:clrScheme name="Custom 4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0432FF"/>
      </a:hlink>
      <a:folHlink>
        <a:srgbClr val="0432FF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3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8681</TotalTime>
  <Words>4329</Words>
  <Application>Microsoft Macintosh PowerPoint</Application>
  <PresentationFormat>On-screen Show (4:3)</PresentationFormat>
  <Paragraphs>736</Paragraphs>
  <Slides>7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6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160" baseType="lpstr">
      <vt:lpstr>Arial</vt:lpstr>
      <vt:lpstr>Calibri</vt:lpstr>
      <vt:lpstr>Cambria</vt:lpstr>
      <vt:lpstr>Cambria Math</vt:lpstr>
      <vt:lpstr>Comic Sans MS</vt:lpstr>
      <vt:lpstr>europa</vt:lpstr>
      <vt:lpstr>Futura Medium</vt:lpstr>
      <vt:lpstr>Garamond</vt:lpstr>
      <vt:lpstr>Gill Sans</vt:lpstr>
      <vt:lpstr>Gill Sans MT</vt:lpstr>
      <vt:lpstr>Helvetica Neue</vt:lpstr>
      <vt:lpstr>Lucida Grande</vt:lpstr>
      <vt:lpstr>medium-content-sans-serif-font</vt:lpstr>
      <vt:lpstr>Myriad Pro Bold Cond</vt:lpstr>
      <vt:lpstr>Tahoma</vt:lpstr>
      <vt:lpstr>Times New Roman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Title &amp; Bullets</vt:lpstr>
      <vt:lpstr>156_Edge</vt:lpstr>
      <vt:lpstr>159_Edge</vt:lpstr>
      <vt:lpstr>safari</vt:lpstr>
      <vt:lpstr>5_Edge</vt:lpstr>
      <vt:lpstr>7_Edge</vt:lpstr>
      <vt:lpstr>18_Edge</vt:lpstr>
      <vt:lpstr>4_sesha-theme</vt:lpstr>
      <vt:lpstr>19_Edge</vt:lpstr>
      <vt:lpstr>11_Edge</vt:lpstr>
      <vt:lpstr>14_Edge</vt:lpstr>
      <vt:lpstr>2_Edge</vt:lpstr>
      <vt:lpstr>40_Edge</vt:lpstr>
      <vt:lpstr>15_Edge</vt:lpstr>
      <vt:lpstr>99_Edge</vt:lpstr>
      <vt:lpstr>137_Edge</vt:lpstr>
      <vt:lpstr>24_Edge</vt:lpstr>
      <vt:lpstr>155_Edge</vt:lpstr>
      <vt:lpstr>27_Edge</vt:lpstr>
      <vt:lpstr>28_Edge</vt:lpstr>
      <vt:lpstr>100_Edge</vt:lpstr>
      <vt:lpstr>29_Edge</vt:lpstr>
      <vt:lpstr>41_Edge</vt:lpstr>
      <vt:lpstr>101_Edge</vt:lpstr>
      <vt:lpstr>16_Edge</vt:lpstr>
      <vt:lpstr>12_Edge</vt:lpstr>
      <vt:lpstr>Metropolitan_bullet</vt:lpstr>
      <vt:lpstr>25_Edge</vt:lpstr>
      <vt:lpstr>157_Edge</vt:lpstr>
      <vt:lpstr>31_Edge</vt:lpstr>
      <vt:lpstr>30_Edge</vt:lpstr>
      <vt:lpstr>34_Edge</vt:lpstr>
      <vt:lpstr>Office Theme</vt:lpstr>
      <vt:lpstr>Visio</vt:lpstr>
      <vt:lpstr>Memory-Centric Computing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New Genome Sequencing Technologies</vt:lpstr>
      <vt:lpstr>New Genome Sequencing Technologies</vt:lpstr>
      <vt:lpstr> Problems with Data Analysis Today</vt:lpstr>
      <vt:lpstr>Accelerating Genome Analysis [DAC 2023]</vt:lpstr>
      <vt:lpstr>Data Overwhelms Modern Machines …</vt:lpstr>
      <vt:lpstr>A Computing System</vt:lpstr>
      <vt:lpstr>Today’s Computing Systems</vt:lpstr>
      <vt:lpstr>The Problem</vt:lpstr>
      <vt:lpstr>Perils of Processor-Centric Design</vt:lpstr>
      <vt:lpstr>Deeper and Larger Memory Hierarchies</vt:lpstr>
      <vt:lpstr>AMD’s 3D Last Level Cache (2021)</vt:lpstr>
      <vt:lpstr>Deeper and Larger Memory Hierarchies</vt:lpstr>
      <vt:lpstr>Deeper and Larger Memory Hierarchies</vt:lpstr>
      <vt:lpstr>PowerPoint Presentation</vt:lpstr>
      <vt:lpstr>PowerPoint Presentation</vt:lpstr>
      <vt:lpstr>Data Movement Overwhelms Accelerators</vt:lpstr>
      <vt:lpstr>Data Movement vs. Computation Energy</vt:lpstr>
      <vt:lpstr>Data Movement vs. Computation Energy</vt:lpstr>
      <vt:lpstr>Data Movement vs. Computation Energy</vt:lpstr>
      <vt:lpstr>Powerful Processors Mostly Wait for Data</vt:lpstr>
      <vt:lpstr>The Problem</vt:lpstr>
      <vt:lpstr>We Do Not Want to Move Data!</vt:lpstr>
      <vt:lpstr>We Need A Paradigm Shift To …</vt:lpstr>
      <vt:lpstr>Processing Data           Where It Makes Sense</vt:lpstr>
      <vt:lpstr>Process Data Where It Makes Sense </vt:lpstr>
      <vt:lpstr>Goal: Processing in Memory/Storage</vt:lpstr>
      <vt:lpstr>Mindset: Memory as an Accelerator</vt:lpstr>
      <vt:lpstr>Processing in/near Memory: An Old Idea</vt:lpstr>
      <vt:lpstr>Processing in/near Memory: An Old Idea</vt:lpstr>
      <vt:lpstr>Why Today?</vt:lpstr>
      <vt:lpstr>The Push From the Bottom (Technology)</vt:lpstr>
      <vt:lpstr>The Pull From the Top (Systems &amp; Apps)</vt:lpstr>
      <vt:lpstr>Processing-in-Memory Landscape Today</vt:lpstr>
      <vt:lpstr>PIM Review and Open Problems</vt:lpstr>
      <vt:lpstr>PIM Course (Fall 2022)</vt:lpstr>
      <vt:lpstr>Real PIM Tutorials [ISCA’23, ASPLOS’23, HPCA’23]</vt:lpstr>
      <vt:lpstr>Real PIM Tutorial [ISCA 2023]</vt:lpstr>
      <vt:lpstr>Real PIM Tutorial [ASPLOS 2023]</vt:lpstr>
      <vt:lpstr>Real PIM Tutorial [HPCA 2023]</vt:lpstr>
      <vt:lpstr>We Need to Think Differently from the Past Approaches</vt:lpstr>
      <vt:lpstr>Processing in Memory:   Two Approaches</vt:lpstr>
      <vt:lpstr>A PIM Taxonomy</vt:lpstr>
      <vt:lpstr>An Example PIM Type</vt:lpstr>
      <vt:lpstr>Processing using DRAM</vt:lpstr>
      <vt:lpstr>In-DRAM Bulk Bitwise MAJ/AND/OR + NOT</vt:lpstr>
      <vt:lpstr>Bulk Bitwise Operations in Workloads</vt:lpstr>
      <vt:lpstr>In-DRAM Acceleration of Database Queries</vt:lpstr>
      <vt:lpstr>More on Ambit</vt:lpstr>
      <vt:lpstr>In-DRAM Bulk Bitwise Execution</vt:lpstr>
      <vt:lpstr>SIMDRAM: Programmability</vt:lpstr>
      <vt:lpstr>In-DRAM Lookup-Table Based Execution</vt:lpstr>
      <vt:lpstr>In-DRAM True Random Number Generation</vt:lpstr>
      <vt:lpstr>In-DRAM True Random Number Generation</vt:lpstr>
      <vt:lpstr>In-Flash Bulk Bitwise Execution</vt:lpstr>
      <vt:lpstr>Real Processing Using Memory Prototype</vt:lpstr>
      <vt:lpstr>Real Processing-using-Memory Prototype</vt:lpstr>
      <vt:lpstr>Real Processing-using-Memory Prototype</vt:lpstr>
      <vt:lpstr>More on PiDRAM</vt:lpstr>
      <vt:lpstr>Eliminating the Adoption Barriers</vt:lpstr>
      <vt:lpstr>Potential Barriers to Adoption of PIM</vt:lpstr>
      <vt:lpstr>We Need to Revisit the Entire Stack</vt:lpstr>
      <vt:lpstr>PIM Review and Open Problems</vt:lpstr>
      <vt:lpstr>PIM Course (Fall 2022)</vt:lpstr>
      <vt:lpstr>Memory-Centric Computing</vt:lpstr>
      <vt:lpstr>PowerPoint Presentation</vt:lpstr>
      <vt:lpstr>PIM Review and Open Problems (II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Mutlu  Onur</cp:lastModifiedBy>
  <cp:revision>3317</cp:revision>
  <cp:lastPrinted>2017-12-05T03:30:35Z</cp:lastPrinted>
  <dcterms:created xsi:type="dcterms:W3CDTF">2010-10-08T20:41:54Z</dcterms:created>
  <dcterms:modified xsi:type="dcterms:W3CDTF">2023-08-02T13:07:17Z</dcterms:modified>
</cp:coreProperties>
</file>